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1670B91" w14:textId="7B3E5EC9" w:rsidR="00FE43D4" w:rsidRDefault="00FE43D4" w:rsidP="00E71178">
      <w:pPr>
        <w:jc w:val="center"/>
        <w:rPr>
          <w:lang w:val="fr-FR"/>
        </w:rPr>
      </w:pPr>
      <w:r>
        <w:rPr>
          <w:lang w:val="fr-FR"/>
        </w:rPr>
        <w:t xml:space="preserve">INF3500 – </w:t>
      </w:r>
      <w:r w:rsidR="005E1C8D" w:rsidRPr="005E1C8D">
        <w:rPr>
          <w:lang w:val="fr-FR"/>
        </w:rPr>
        <w:t>Hiver 2022</w:t>
      </w:r>
    </w:p>
    <w:p w14:paraId="31980AB0" w14:textId="47292B18" w:rsidR="007316A3" w:rsidRDefault="00E56F8F" w:rsidP="00E71178">
      <w:pPr>
        <w:jc w:val="center"/>
      </w:pPr>
      <w:r>
        <w:rPr>
          <w:lang w:val="fr-FR"/>
        </w:rPr>
        <w:t>Exercices</w:t>
      </w:r>
      <w:r w:rsidR="007316A3" w:rsidRPr="0093292A">
        <w:rPr>
          <w:lang w:val="fr-FR"/>
        </w:rPr>
        <w:t xml:space="preserve"> </w:t>
      </w:r>
      <w:r w:rsidR="007316A3">
        <w:t>#</w:t>
      </w:r>
      <w:r w:rsidR="00FB3FF2">
        <w:t>7</w:t>
      </w:r>
      <w:r w:rsidR="007316A3">
        <w:t xml:space="preserve"> </w:t>
      </w:r>
      <w:r w:rsidR="002D00AF">
        <w:t xml:space="preserve">– </w:t>
      </w:r>
      <w:r w:rsidR="00FB3FF2">
        <w:t>Vérification</w:t>
      </w:r>
      <w:r w:rsidR="00A1746D">
        <w:t xml:space="preserve"> de circuits numériques</w:t>
      </w:r>
    </w:p>
    <w:p w14:paraId="30DEDE8D" w14:textId="77777777" w:rsidR="006F0AC9" w:rsidRDefault="006F0AC9" w:rsidP="00E71178">
      <w:pPr>
        <w:jc w:val="center"/>
      </w:pPr>
    </w:p>
    <w:p w14:paraId="710C8E2D" w14:textId="693296D4" w:rsidR="0022765C" w:rsidRPr="003044C2" w:rsidRDefault="003044C2" w:rsidP="003044C2">
      <w:pPr>
        <w:rPr>
          <w:u w:val="single"/>
        </w:rPr>
      </w:pPr>
      <w:r w:rsidRPr="003044C2">
        <w:rPr>
          <w:u w:val="single"/>
        </w:rPr>
        <w:t>0</w:t>
      </w:r>
      <w:r w:rsidR="00A1746D">
        <w:rPr>
          <w:u w:val="single"/>
        </w:rPr>
        <w:t>7</w:t>
      </w:r>
      <w:r w:rsidRPr="003044C2">
        <w:rPr>
          <w:u w:val="single"/>
        </w:rPr>
        <w:t xml:space="preserve">01 </w:t>
      </w:r>
      <w:r w:rsidR="00A1746D">
        <w:rPr>
          <w:u w:val="single"/>
        </w:rPr>
        <w:t>Principes généraux</w:t>
      </w:r>
    </w:p>
    <w:p w14:paraId="6FFF14F8" w14:textId="00D18EFB" w:rsidR="00317D00" w:rsidRDefault="007D0E1C" w:rsidP="00317D00">
      <w:pPr>
        <w:pStyle w:val="listeNumrote"/>
      </w:pPr>
      <w:r>
        <w:t xml:space="preserve">Vous travaillez sur un projet de conception d’un système numérique. Le nombre de bogues découverts en fonction du temps </w:t>
      </w:r>
      <w:r w:rsidRPr="00C91431">
        <w:t>est montré par la courbe suivante.</w:t>
      </w:r>
      <w:r>
        <w:t xml:space="preserve"> Donnez une explication </w:t>
      </w:r>
      <w:r w:rsidR="00374815">
        <w:t xml:space="preserve">possible </w:t>
      </w:r>
      <w:r>
        <w:t>pour chacune des régions identifiées sur la courbe.</w:t>
      </w:r>
    </w:p>
    <w:p w14:paraId="5C78068B" w14:textId="59AD758E" w:rsidR="00C91431" w:rsidRDefault="00165095" w:rsidP="00C91431">
      <w:pPr>
        <w:jc w:val="center"/>
      </w:pPr>
      <w:r>
        <w:object w:dxaOrig="16525" w:dyaOrig="8137" w14:anchorId="5CD32B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3pt;height:227.55pt" o:ole="">
            <v:imagedata r:id="rId8" o:title=""/>
          </v:shape>
          <o:OLEObject Type="Embed" ProgID="Visio.Drawing.11" ShapeID="_x0000_i1025" DrawAspect="Content" ObjectID="_1702289450" r:id="rId9"/>
        </w:object>
      </w:r>
    </w:p>
    <w:p w14:paraId="33DF34CA" w14:textId="07BAD3BE" w:rsidR="00354F0F" w:rsidRPr="00354F0F" w:rsidRDefault="00354F0F" w:rsidP="00354F0F">
      <w:pPr>
        <w:rPr>
          <w:u w:val="single"/>
        </w:rPr>
      </w:pPr>
      <w:r w:rsidRPr="00354F0F">
        <w:rPr>
          <w:u w:val="single"/>
        </w:rPr>
        <w:t>0702 Tests exhaustifs</w:t>
      </w:r>
    </w:p>
    <w:p w14:paraId="5774B220" w14:textId="77777777" w:rsidR="00BE425B" w:rsidRPr="008F7BD4" w:rsidRDefault="00BE425B" w:rsidP="00BE425B">
      <w:pPr>
        <w:pStyle w:val="listeNumrote"/>
        <w:numPr>
          <w:ilvl w:val="0"/>
          <w:numId w:val="9"/>
        </w:numPr>
        <w:spacing w:after="120"/>
        <w:ind w:left="0" w:firstLine="0"/>
        <w:rPr>
          <w:szCs w:val="24"/>
        </w:rPr>
      </w:pPr>
      <w:r w:rsidRPr="00142E4B">
        <w:t>Considérez la déclaration d’entité en VHDL suivante pour un</w:t>
      </w:r>
      <w:r>
        <w:t xml:space="preserve">e unité arithmétique d’un microprocesseur. </w:t>
      </w:r>
      <w:r w:rsidRPr="00142E4B">
        <w:t xml:space="preserve">Combien de vecteurs de test </w:t>
      </w:r>
      <w:r>
        <w:t xml:space="preserve">seraient </w:t>
      </w:r>
      <w:r w:rsidRPr="00142E4B">
        <w:t>nécessaires pour effectuer</w:t>
      </w:r>
      <w:r>
        <w:t xml:space="preserve"> un test exhaustif de cette unité</w:t>
      </w:r>
      <w:r w:rsidRPr="00142E4B">
        <w:t xml:space="preserve">? </w:t>
      </w:r>
      <w:r>
        <w:t>Combien de temps serait nécessaire pour effectuer ce test à raison de 10</w:t>
      </w:r>
      <w:r>
        <w:rPr>
          <w:vertAlign w:val="superscript"/>
        </w:rPr>
        <w:t>6</w:t>
      </w:r>
      <w:r>
        <w:t xml:space="preserve"> tests par seconde? </w:t>
      </w:r>
      <w:r w:rsidRPr="00142E4B">
        <w:t>Montrez tous vos calculs.</w:t>
      </w:r>
    </w:p>
    <w:p w14:paraId="32E26917" w14:textId="77777777" w:rsidR="00BE425B" w:rsidRPr="008F7BD4" w:rsidRDefault="00BE425B" w:rsidP="00BE425B">
      <w:pPr>
        <w:tabs>
          <w:tab w:val="left" w:pos="360"/>
          <w:tab w:val="left" w:pos="720"/>
          <w:tab w:val="left" w:pos="1080"/>
          <w:tab w:val="left" w:pos="1440"/>
          <w:tab w:val="left" w:pos="1800"/>
        </w:tabs>
        <w:spacing w:after="0"/>
        <w:jc w:val="left"/>
        <w:rPr>
          <w:rFonts w:ascii="Courier New" w:hAnsi="Courier New"/>
          <w:noProof/>
          <w:sz w:val="18"/>
          <w:szCs w:val="20"/>
          <w:lang w:val="en-CA"/>
        </w:rPr>
      </w:pPr>
      <w:r w:rsidRPr="008F7BD4">
        <w:rPr>
          <w:rFonts w:ascii="Courier New" w:hAnsi="Courier New"/>
          <w:noProof/>
          <w:sz w:val="18"/>
          <w:szCs w:val="20"/>
          <w:lang w:val="en-CA"/>
        </w:rPr>
        <w:t>entity unitearithmetique is</w:t>
      </w:r>
    </w:p>
    <w:p w14:paraId="32E66DAD" w14:textId="77777777" w:rsidR="00BE425B" w:rsidRPr="008F7BD4" w:rsidRDefault="00BE425B" w:rsidP="00BE425B">
      <w:pPr>
        <w:tabs>
          <w:tab w:val="left" w:pos="360"/>
          <w:tab w:val="left" w:pos="720"/>
          <w:tab w:val="left" w:pos="1080"/>
          <w:tab w:val="left" w:pos="1440"/>
          <w:tab w:val="left" w:pos="1800"/>
        </w:tabs>
        <w:spacing w:after="0"/>
        <w:jc w:val="left"/>
        <w:rPr>
          <w:rFonts w:ascii="Courier New" w:hAnsi="Courier New"/>
          <w:noProof/>
          <w:sz w:val="18"/>
          <w:szCs w:val="20"/>
          <w:lang w:val="en-CA"/>
        </w:rPr>
      </w:pPr>
      <w:r w:rsidRPr="008F7BD4">
        <w:rPr>
          <w:rFonts w:ascii="Courier New" w:hAnsi="Courier New"/>
          <w:noProof/>
          <w:sz w:val="18"/>
          <w:szCs w:val="20"/>
          <w:lang w:val="en-CA"/>
        </w:rPr>
        <w:tab/>
        <w:t>generic (</w:t>
      </w:r>
    </w:p>
    <w:p w14:paraId="4D0A42EA" w14:textId="77777777" w:rsidR="00BE425B" w:rsidRPr="008F7BD4" w:rsidRDefault="00BE425B" w:rsidP="00BE425B">
      <w:pPr>
        <w:tabs>
          <w:tab w:val="left" w:pos="360"/>
          <w:tab w:val="left" w:pos="720"/>
          <w:tab w:val="left" w:pos="1080"/>
          <w:tab w:val="left" w:pos="1440"/>
          <w:tab w:val="left" w:pos="1800"/>
        </w:tabs>
        <w:spacing w:after="0"/>
        <w:jc w:val="left"/>
        <w:rPr>
          <w:rFonts w:ascii="Courier New" w:hAnsi="Courier New"/>
          <w:noProof/>
          <w:sz w:val="18"/>
          <w:szCs w:val="20"/>
          <w:lang w:val="en-CA"/>
        </w:rPr>
      </w:pPr>
      <w:r w:rsidRPr="008F7BD4">
        <w:rPr>
          <w:rFonts w:ascii="Courier New" w:hAnsi="Courier New"/>
          <w:noProof/>
          <w:sz w:val="18"/>
          <w:szCs w:val="20"/>
          <w:lang w:val="en-CA"/>
        </w:rPr>
        <w:tab/>
      </w:r>
      <w:r w:rsidRPr="008F7BD4">
        <w:rPr>
          <w:rFonts w:ascii="Courier New" w:hAnsi="Courier New"/>
          <w:noProof/>
          <w:sz w:val="18"/>
          <w:szCs w:val="20"/>
          <w:lang w:val="en-CA"/>
        </w:rPr>
        <w:tab/>
        <w:t xml:space="preserve">W : positive := </w:t>
      </w:r>
      <w:r>
        <w:rPr>
          <w:rFonts w:ascii="Courier New" w:hAnsi="Courier New"/>
          <w:noProof/>
          <w:sz w:val="18"/>
          <w:szCs w:val="20"/>
          <w:lang w:val="en-CA"/>
        </w:rPr>
        <w:t>32</w:t>
      </w:r>
      <w:r w:rsidRPr="008F7BD4">
        <w:rPr>
          <w:rFonts w:ascii="Courier New" w:hAnsi="Courier New"/>
          <w:noProof/>
          <w:sz w:val="18"/>
          <w:szCs w:val="20"/>
          <w:lang w:val="en-CA"/>
        </w:rPr>
        <w:t xml:space="preserve"> -- largeur des opérandes</w:t>
      </w:r>
    </w:p>
    <w:p w14:paraId="1DB5E646" w14:textId="77777777" w:rsidR="00BE425B" w:rsidRPr="008F7BD4" w:rsidRDefault="00BE425B" w:rsidP="00BE425B">
      <w:pPr>
        <w:tabs>
          <w:tab w:val="left" w:pos="360"/>
          <w:tab w:val="left" w:pos="720"/>
          <w:tab w:val="left" w:pos="1080"/>
          <w:tab w:val="left" w:pos="1440"/>
          <w:tab w:val="left" w:pos="1800"/>
        </w:tabs>
        <w:spacing w:after="0"/>
        <w:jc w:val="left"/>
        <w:rPr>
          <w:rFonts w:ascii="Courier New" w:hAnsi="Courier New"/>
          <w:noProof/>
          <w:sz w:val="18"/>
          <w:szCs w:val="20"/>
          <w:lang w:val="en-CA"/>
        </w:rPr>
      </w:pPr>
      <w:r w:rsidRPr="008F7BD4">
        <w:rPr>
          <w:rFonts w:ascii="Courier New" w:hAnsi="Courier New"/>
          <w:noProof/>
          <w:sz w:val="18"/>
          <w:szCs w:val="20"/>
          <w:lang w:val="en-CA"/>
        </w:rPr>
        <w:tab/>
        <w:t>);</w:t>
      </w:r>
      <w:r w:rsidRPr="008F7BD4">
        <w:rPr>
          <w:rFonts w:ascii="Courier New" w:hAnsi="Courier New"/>
          <w:noProof/>
          <w:sz w:val="18"/>
          <w:szCs w:val="20"/>
          <w:lang w:val="en-CA"/>
        </w:rPr>
        <w:tab/>
      </w:r>
    </w:p>
    <w:p w14:paraId="664FC80B" w14:textId="77777777" w:rsidR="00BE425B" w:rsidRPr="008F7BD4" w:rsidRDefault="00BE425B" w:rsidP="00BE425B">
      <w:pPr>
        <w:tabs>
          <w:tab w:val="left" w:pos="360"/>
          <w:tab w:val="left" w:pos="720"/>
          <w:tab w:val="left" w:pos="1080"/>
          <w:tab w:val="left" w:pos="1440"/>
          <w:tab w:val="left" w:pos="1800"/>
        </w:tabs>
        <w:spacing w:after="0"/>
        <w:jc w:val="left"/>
        <w:rPr>
          <w:rFonts w:ascii="Courier New" w:hAnsi="Courier New"/>
          <w:noProof/>
          <w:sz w:val="18"/>
          <w:szCs w:val="20"/>
          <w:lang w:val="en-CA"/>
        </w:rPr>
      </w:pPr>
      <w:r w:rsidRPr="008F7BD4">
        <w:rPr>
          <w:rFonts w:ascii="Courier New" w:hAnsi="Courier New"/>
          <w:noProof/>
          <w:sz w:val="18"/>
          <w:szCs w:val="20"/>
          <w:lang w:val="en-CA"/>
        </w:rPr>
        <w:tab/>
        <w:t>port (</w:t>
      </w:r>
    </w:p>
    <w:p w14:paraId="1DBA4C2E" w14:textId="77777777" w:rsidR="00BE425B" w:rsidRPr="008F7BD4" w:rsidRDefault="00BE425B" w:rsidP="00BE425B">
      <w:pPr>
        <w:tabs>
          <w:tab w:val="left" w:pos="360"/>
          <w:tab w:val="left" w:pos="720"/>
          <w:tab w:val="left" w:pos="1080"/>
          <w:tab w:val="left" w:pos="1440"/>
          <w:tab w:val="left" w:pos="1800"/>
        </w:tabs>
        <w:spacing w:after="0"/>
        <w:jc w:val="left"/>
        <w:rPr>
          <w:rFonts w:ascii="Courier New" w:hAnsi="Courier New"/>
          <w:noProof/>
          <w:sz w:val="18"/>
          <w:szCs w:val="20"/>
          <w:lang w:val="en-CA"/>
        </w:rPr>
      </w:pPr>
      <w:r w:rsidRPr="008F7BD4">
        <w:rPr>
          <w:rFonts w:ascii="Courier New" w:hAnsi="Courier New"/>
          <w:noProof/>
          <w:sz w:val="18"/>
          <w:szCs w:val="20"/>
          <w:lang w:val="en-CA"/>
        </w:rPr>
        <w:tab/>
      </w:r>
      <w:r w:rsidRPr="008F7BD4">
        <w:rPr>
          <w:rFonts w:ascii="Courier New" w:hAnsi="Courier New"/>
          <w:noProof/>
          <w:sz w:val="18"/>
          <w:szCs w:val="20"/>
          <w:lang w:val="en-CA"/>
        </w:rPr>
        <w:tab/>
        <w:t>A, B : in signed(W - 1 downto 0); -- les opérandes</w:t>
      </w:r>
    </w:p>
    <w:p w14:paraId="0F092FB2" w14:textId="77777777" w:rsidR="00BE425B" w:rsidRPr="008F7BD4" w:rsidRDefault="00BE425B" w:rsidP="00BE425B">
      <w:pPr>
        <w:tabs>
          <w:tab w:val="left" w:pos="360"/>
          <w:tab w:val="left" w:pos="720"/>
          <w:tab w:val="left" w:pos="1080"/>
          <w:tab w:val="left" w:pos="1440"/>
          <w:tab w:val="left" w:pos="1800"/>
        </w:tabs>
        <w:spacing w:after="0"/>
        <w:jc w:val="left"/>
        <w:rPr>
          <w:rFonts w:ascii="Courier New" w:hAnsi="Courier New"/>
          <w:noProof/>
          <w:sz w:val="18"/>
          <w:szCs w:val="20"/>
          <w:lang w:val="en-CA"/>
        </w:rPr>
      </w:pPr>
      <w:r w:rsidRPr="008F7BD4">
        <w:rPr>
          <w:rFonts w:ascii="Courier New" w:hAnsi="Courier New"/>
          <w:noProof/>
          <w:sz w:val="18"/>
          <w:szCs w:val="20"/>
          <w:lang w:val="en-CA"/>
        </w:rPr>
        <w:tab/>
      </w:r>
      <w:r w:rsidRPr="008F7BD4">
        <w:rPr>
          <w:rFonts w:ascii="Courier New" w:hAnsi="Courier New"/>
          <w:noProof/>
          <w:sz w:val="18"/>
          <w:szCs w:val="20"/>
          <w:lang w:val="en-CA"/>
        </w:rPr>
        <w:tab/>
        <w:t>choix : in std_logic_vector(</w:t>
      </w:r>
      <w:r>
        <w:rPr>
          <w:rFonts w:ascii="Courier New" w:hAnsi="Courier New"/>
          <w:noProof/>
          <w:sz w:val="18"/>
          <w:szCs w:val="20"/>
          <w:lang w:val="en-CA"/>
        </w:rPr>
        <w:t>7</w:t>
      </w:r>
      <w:r w:rsidRPr="008F7BD4">
        <w:rPr>
          <w:rFonts w:ascii="Courier New" w:hAnsi="Courier New"/>
          <w:noProof/>
          <w:sz w:val="18"/>
          <w:szCs w:val="20"/>
          <w:lang w:val="en-CA"/>
        </w:rPr>
        <w:t xml:space="preserve"> downto 0); -- le sélecteur d'opération</w:t>
      </w:r>
    </w:p>
    <w:p w14:paraId="6E776EDE" w14:textId="77777777" w:rsidR="00BE425B" w:rsidRPr="008F7BD4" w:rsidRDefault="00BE425B" w:rsidP="00BE425B">
      <w:pPr>
        <w:tabs>
          <w:tab w:val="left" w:pos="360"/>
          <w:tab w:val="left" w:pos="720"/>
          <w:tab w:val="left" w:pos="1080"/>
          <w:tab w:val="left" w:pos="1440"/>
          <w:tab w:val="left" w:pos="1800"/>
        </w:tabs>
        <w:spacing w:after="0"/>
        <w:jc w:val="left"/>
        <w:rPr>
          <w:rFonts w:ascii="Courier New" w:hAnsi="Courier New"/>
          <w:noProof/>
          <w:sz w:val="18"/>
          <w:szCs w:val="20"/>
          <w:lang w:val="en-CA"/>
        </w:rPr>
      </w:pPr>
      <w:r w:rsidRPr="008F7BD4">
        <w:rPr>
          <w:rFonts w:ascii="Courier New" w:hAnsi="Courier New"/>
          <w:noProof/>
          <w:sz w:val="18"/>
          <w:szCs w:val="20"/>
          <w:lang w:val="en-CA"/>
        </w:rPr>
        <w:tab/>
      </w:r>
      <w:r w:rsidRPr="008F7BD4">
        <w:rPr>
          <w:rFonts w:ascii="Courier New" w:hAnsi="Courier New"/>
          <w:noProof/>
          <w:sz w:val="18"/>
          <w:szCs w:val="20"/>
          <w:lang w:val="en-CA"/>
        </w:rPr>
        <w:tab/>
        <w:t>F : out signed(W - 1 downto 0) -- le résultat</w:t>
      </w:r>
    </w:p>
    <w:p w14:paraId="76E5251E" w14:textId="77777777" w:rsidR="00BE425B" w:rsidRPr="008F7BD4" w:rsidRDefault="00BE425B" w:rsidP="00BE425B">
      <w:pPr>
        <w:tabs>
          <w:tab w:val="left" w:pos="360"/>
          <w:tab w:val="left" w:pos="720"/>
          <w:tab w:val="left" w:pos="1080"/>
          <w:tab w:val="left" w:pos="1440"/>
          <w:tab w:val="left" w:pos="1800"/>
        </w:tabs>
        <w:spacing w:after="0"/>
        <w:jc w:val="left"/>
        <w:rPr>
          <w:rFonts w:ascii="Courier New" w:hAnsi="Courier New"/>
          <w:noProof/>
          <w:sz w:val="18"/>
          <w:szCs w:val="20"/>
          <w:lang w:val="en-CA"/>
        </w:rPr>
      </w:pPr>
      <w:r w:rsidRPr="008F7BD4">
        <w:rPr>
          <w:rFonts w:ascii="Courier New" w:hAnsi="Courier New"/>
          <w:noProof/>
          <w:sz w:val="18"/>
          <w:szCs w:val="20"/>
          <w:lang w:val="en-CA"/>
        </w:rPr>
        <w:tab/>
        <w:t>);</w:t>
      </w:r>
    </w:p>
    <w:p w14:paraId="4FCDF472" w14:textId="77777777" w:rsidR="00BE425B" w:rsidRPr="00142E4B" w:rsidRDefault="00BE425B" w:rsidP="00BE425B">
      <w:pPr>
        <w:tabs>
          <w:tab w:val="left" w:pos="360"/>
          <w:tab w:val="left" w:pos="720"/>
          <w:tab w:val="left" w:pos="1080"/>
          <w:tab w:val="left" w:pos="1440"/>
          <w:tab w:val="left" w:pos="1800"/>
        </w:tabs>
        <w:spacing w:after="0"/>
        <w:jc w:val="left"/>
        <w:rPr>
          <w:rFonts w:ascii="Courier New" w:hAnsi="Courier New"/>
          <w:noProof/>
          <w:sz w:val="18"/>
          <w:szCs w:val="20"/>
          <w:lang w:val="fr-FR"/>
        </w:rPr>
      </w:pPr>
      <w:r w:rsidRPr="008F7BD4">
        <w:rPr>
          <w:rFonts w:ascii="Courier New" w:hAnsi="Courier New"/>
          <w:noProof/>
          <w:sz w:val="18"/>
          <w:szCs w:val="20"/>
          <w:lang w:val="en-CA"/>
        </w:rPr>
        <w:t>end unitearithmetique;</w:t>
      </w:r>
    </w:p>
    <w:p w14:paraId="2B279FB1" w14:textId="77777777" w:rsidR="00BE425B" w:rsidRPr="00142E4B" w:rsidRDefault="00BE425B" w:rsidP="00BE425B">
      <w:pPr>
        <w:tabs>
          <w:tab w:val="left" w:pos="360"/>
          <w:tab w:val="left" w:pos="720"/>
          <w:tab w:val="left" w:pos="1080"/>
          <w:tab w:val="left" w:pos="1440"/>
          <w:tab w:val="left" w:pos="1800"/>
        </w:tabs>
        <w:spacing w:after="0"/>
        <w:jc w:val="left"/>
        <w:rPr>
          <w:rFonts w:ascii="Courier New" w:hAnsi="Courier New"/>
          <w:noProof/>
          <w:sz w:val="18"/>
          <w:szCs w:val="20"/>
        </w:rPr>
      </w:pPr>
    </w:p>
    <w:p w14:paraId="10A48442" w14:textId="1284BD15" w:rsidR="00D619E1" w:rsidRPr="00413827" w:rsidRDefault="00D619E1" w:rsidP="00D51E56">
      <w:pPr>
        <w:pStyle w:val="listeNumrote"/>
        <w:rPr>
          <w:lang w:val="fr-FR"/>
        </w:rPr>
      </w:pPr>
      <w:r>
        <w:t xml:space="preserve">Considérez le code VHDL suivant. </w:t>
      </w:r>
      <w:r w:rsidRPr="00CC78EC">
        <w:t>Combien de vecteurs de test seraient nécessaires pour effectuer un test exhaustif ? Justifiez complètement votre réponse et montrez tous vos calculs.</w:t>
      </w:r>
    </w:p>
    <w:p w14:paraId="270907CA" w14:textId="77777777" w:rsidR="00413827" w:rsidRPr="00D619E1" w:rsidRDefault="00413827" w:rsidP="00413827">
      <w:pPr>
        <w:rPr>
          <w:lang w:val="fr-FR"/>
        </w:rPr>
      </w:pPr>
    </w:p>
    <w:tbl>
      <w:tblPr>
        <w:tblW w:w="0" w:type="auto"/>
        <w:tblLook w:val="04A0" w:firstRow="1" w:lastRow="0" w:firstColumn="1" w:lastColumn="0" w:noHBand="0" w:noVBand="1"/>
      </w:tblPr>
      <w:tblGrid>
        <w:gridCol w:w="5058"/>
        <w:gridCol w:w="4442"/>
      </w:tblGrid>
      <w:tr w:rsidR="00D619E1" w:rsidRPr="00F80091" w14:paraId="7297DEDF" w14:textId="77777777" w:rsidTr="0043677B">
        <w:tc>
          <w:tcPr>
            <w:tcW w:w="5058" w:type="dxa"/>
          </w:tcPr>
          <w:p w14:paraId="12729472" w14:textId="77777777" w:rsidR="00D619E1" w:rsidRPr="00A91707" w:rsidRDefault="00D619E1" w:rsidP="0043677B">
            <w:pPr>
              <w:pStyle w:val="codePara"/>
              <w:rPr>
                <w:lang w:val="en-CA"/>
              </w:rPr>
            </w:pPr>
            <w:r w:rsidRPr="00A91707">
              <w:rPr>
                <w:lang w:val="en-CA"/>
              </w:rPr>
              <w:t>library IEEE;</w:t>
            </w:r>
          </w:p>
          <w:p w14:paraId="50B5A34B" w14:textId="77777777" w:rsidR="00D619E1" w:rsidRPr="00A91707" w:rsidRDefault="00D619E1" w:rsidP="0043677B">
            <w:pPr>
              <w:pStyle w:val="codePara"/>
              <w:rPr>
                <w:lang w:val="en-CA"/>
              </w:rPr>
            </w:pPr>
            <w:r w:rsidRPr="00A91707">
              <w:rPr>
                <w:lang w:val="en-CA"/>
              </w:rPr>
              <w:t>use IEEE.std_logic_1164.all;</w:t>
            </w:r>
          </w:p>
          <w:p w14:paraId="634651D4" w14:textId="77777777" w:rsidR="00D619E1" w:rsidRPr="00A91707" w:rsidRDefault="00D619E1" w:rsidP="0043677B">
            <w:pPr>
              <w:pStyle w:val="codePara"/>
              <w:rPr>
                <w:lang w:val="en-CA"/>
              </w:rPr>
            </w:pPr>
            <w:r w:rsidRPr="00A91707">
              <w:rPr>
                <w:lang w:val="en-CA"/>
              </w:rPr>
              <w:t>entity machineAEtats is</w:t>
            </w:r>
          </w:p>
          <w:p w14:paraId="1BBE2D33" w14:textId="77777777" w:rsidR="00D619E1" w:rsidRPr="00A91707" w:rsidRDefault="00D619E1" w:rsidP="0043677B">
            <w:pPr>
              <w:pStyle w:val="codePara"/>
              <w:rPr>
                <w:lang w:val="en-CA"/>
              </w:rPr>
            </w:pPr>
            <w:r w:rsidRPr="00A91707">
              <w:rPr>
                <w:lang w:val="en-CA"/>
              </w:rPr>
              <w:tab/>
              <w:t>port (</w:t>
            </w:r>
          </w:p>
          <w:p w14:paraId="69D8C8AE" w14:textId="77777777" w:rsidR="00D619E1" w:rsidRPr="00A91707" w:rsidRDefault="00D619E1" w:rsidP="0043677B">
            <w:pPr>
              <w:pStyle w:val="codePara"/>
              <w:rPr>
                <w:lang w:val="en-CA"/>
              </w:rPr>
            </w:pPr>
            <w:r w:rsidRPr="00A91707">
              <w:rPr>
                <w:lang w:val="en-CA"/>
              </w:rPr>
              <w:tab/>
            </w:r>
            <w:r w:rsidRPr="00A91707">
              <w:rPr>
                <w:lang w:val="en-CA"/>
              </w:rPr>
              <w:tab/>
              <w:t>reset, CLK : in STD_LOGIC;</w:t>
            </w:r>
          </w:p>
          <w:p w14:paraId="3C979C2B" w14:textId="77777777" w:rsidR="00D619E1" w:rsidRPr="00A91707" w:rsidRDefault="00D619E1" w:rsidP="0043677B">
            <w:pPr>
              <w:pStyle w:val="codePara"/>
              <w:rPr>
                <w:lang w:val="en-CA"/>
              </w:rPr>
            </w:pPr>
            <w:r w:rsidRPr="00A91707">
              <w:rPr>
                <w:lang w:val="en-CA"/>
              </w:rPr>
              <w:tab/>
            </w:r>
            <w:r w:rsidRPr="00A91707">
              <w:rPr>
                <w:lang w:val="en-CA"/>
              </w:rPr>
              <w:tab/>
              <w:t>x : in STD_LOGIC_VECTOR(1 downto 0);</w:t>
            </w:r>
          </w:p>
          <w:p w14:paraId="1F4EF91C" w14:textId="77777777" w:rsidR="00D619E1" w:rsidRPr="00A91707" w:rsidRDefault="00D619E1" w:rsidP="0043677B">
            <w:pPr>
              <w:pStyle w:val="codePara"/>
              <w:rPr>
                <w:lang w:val="en-CA"/>
              </w:rPr>
            </w:pPr>
            <w:r w:rsidRPr="00A91707">
              <w:rPr>
                <w:lang w:val="en-CA"/>
              </w:rPr>
              <w:tab/>
            </w:r>
            <w:r w:rsidRPr="00A91707">
              <w:rPr>
                <w:lang w:val="en-CA"/>
              </w:rPr>
              <w:tab/>
              <w:t>sortie : out STD_LOGIC</w:t>
            </w:r>
          </w:p>
          <w:p w14:paraId="33B778B2" w14:textId="77777777" w:rsidR="00D619E1" w:rsidRPr="00A91707" w:rsidRDefault="00D619E1" w:rsidP="0043677B">
            <w:pPr>
              <w:pStyle w:val="codePara"/>
              <w:rPr>
                <w:lang w:val="en-CA"/>
              </w:rPr>
            </w:pPr>
            <w:r w:rsidRPr="00A91707">
              <w:rPr>
                <w:lang w:val="en-CA"/>
              </w:rPr>
              <w:tab/>
              <w:t>);</w:t>
            </w:r>
          </w:p>
          <w:p w14:paraId="209E101E" w14:textId="77777777" w:rsidR="00D619E1" w:rsidRPr="00A91707" w:rsidRDefault="00D619E1" w:rsidP="0043677B">
            <w:pPr>
              <w:pStyle w:val="codePara"/>
              <w:rPr>
                <w:lang w:val="en-CA"/>
              </w:rPr>
            </w:pPr>
            <w:r w:rsidRPr="00A91707">
              <w:rPr>
                <w:lang w:val="en-CA"/>
              </w:rPr>
              <w:t>end machineAEtats;</w:t>
            </w:r>
          </w:p>
          <w:p w14:paraId="6ADD255D" w14:textId="77777777" w:rsidR="00D619E1" w:rsidRDefault="00D619E1" w:rsidP="0043677B">
            <w:pPr>
              <w:pStyle w:val="codePara"/>
              <w:rPr>
                <w:lang w:val="en-CA"/>
              </w:rPr>
            </w:pPr>
          </w:p>
          <w:p w14:paraId="40EF5227" w14:textId="77777777" w:rsidR="00D619E1" w:rsidRPr="00C562BD" w:rsidRDefault="00D619E1" w:rsidP="0043677B">
            <w:pPr>
              <w:pStyle w:val="codePara"/>
              <w:rPr>
                <w:lang w:val="en-CA"/>
              </w:rPr>
            </w:pPr>
            <w:r w:rsidRPr="00C562BD">
              <w:rPr>
                <w:lang w:val="en-CA"/>
              </w:rPr>
              <w:t>architecture arch2 of machineAEtats is</w:t>
            </w:r>
          </w:p>
          <w:p w14:paraId="382F7544" w14:textId="77777777" w:rsidR="00D619E1" w:rsidRPr="00C562BD" w:rsidRDefault="00D619E1" w:rsidP="0043677B">
            <w:pPr>
              <w:pStyle w:val="codePara"/>
              <w:rPr>
                <w:lang w:val="en-CA"/>
              </w:rPr>
            </w:pPr>
            <w:r w:rsidRPr="00C562BD">
              <w:rPr>
                <w:lang w:val="en-CA"/>
              </w:rPr>
              <w:t>type type_etat is (S1, S2, S3, S4);</w:t>
            </w:r>
          </w:p>
          <w:p w14:paraId="0FB2760A" w14:textId="77777777" w:rsidR="00D619E1" w:rsidRPr="005870CC" w:rsidRDefault="00D619E1" w:rsidP="0043677B">
            <w:pPr>
              <w:pStyle w:val="codePara"/>
              <w:rPr>
                <w:lang w:val="fr-FR"/>
              </w:rPr>
            </w:pPr>
            <w:r w:rsidRPr="005870CC">
              <w:rPr>
                <w:lang w:val="fr-FR"/>
              </w:rPr>
              <w:t>signal etat : type_etat := S1;</w:t>
            </w:r>
          </w:p>
          <w:p w14:paraId="4C672A49" w14:textId="77777777" w:rsidR="00D619E1" w:rsidRPr="00C562BD" w:rsidRDefault="00D619E1" w:rsidP="0043677B">
            <w:pPr>
              <w:pStyle w:val="codePara"/>
              <w:rPr>
                <w:lang w:val="en-CA"/>
              </w:rPr>
            </w:pPr>
            <w:r w:rsidRPr="00C562BD">
              <w:rPr>
                <w:lang w:val="en-CA"/>
              </w:rPr>
              <w:t>begin</w:t>
            </w:r>
          </w:p>
          <w:p w14:paraId="2CCE0564" w14:textId="77777777" w:rsidR="00D619E1" w:rsidRPr="00C562BD" w:rsidRDefault="00D619E1" w:rsidP="0043677B">
            <w:pPr>
              <w:pStyle w:val="codePara"/>
              <w:rPr>
                <w:lang w:val="en-CA"/>
              </w:rPr>
            </w:pPr>
            <w:r w:rsidRPr="00C562BD">
              <w:rPr>
                <w:lang w:val="en-CA"/>
              </w:rPr>
              <w:tab/>
            </w:r>
          </w:p>
          <w:p w14:paraId="76B1A31E" w14:textId="77777777" w:rsidR="00D619E1" w:rsidRPr="00C562BD" w:rsidRDefault="00D619E1" w:rsidP="0043677B">
            <w:pPr>
              <w:pStyle w:val="codePara"/>
              <w:rPr>
                <w:lang w:val="en-CA"/>
              </w:rPr>
            </w:pPr>
            <w:r>
              <w:rPr>
                <w:lang w:val="en-CA"/>
              </w:rPr>
              <w:tab/>
              <w:t>process(</w:t>
            </w:r>
            <w:r w:rsidRPr="00C562BD">
              <w:rPr>
                <w:lang w:val="en-CA"/>
              </w:rPr>
              <w:t>etat)</w:t>
            </w:r>
          </w:p>
          <w:p w14:paraId="17CBB548" w14:textId="77777777" w:rsidR="00D619E1" w:rsidRPr="00C562BD" w:rsidRDefault="00D619E1" w:rsidP="0043677B">
            <w:pPr>
              <w:pStyle w:val="codePara"/>
              <w:rPr>
                <w:lang w:val="en-CA"/>
              </w:rPr>
            </w:pPr>
            <w:r w:rsidRPr="00C562BD">
              <w:rPr>
                <w:lang w:val="en-CA"/>
              </w:rPr>
              <w:tab/>
              <w:t>begin</w:t>
            </w:r>
          </w:p>
          <w:p w14:paraId="7CF63689" w14:textId="77777777" w:rsidR="00D619E1" w:rsidRPr="00C562BD" w:rsidRDefault="00D619E1" w:rsidP="0043677B">
            <w:pPr>
              <w:pStyle w:val="codePara"/>
              <w:rPr>
                <w:lang w:val="en-CA"/>
              </w:rPr>
            </w:pPr>
            <w:r w:rsidRPr="00C562BD">
              <w:rPr>
                <w:lang w:val="en-CA"/>
              </w:rPr>
              <w:tab/>
            </w:r>
            <w:r w:rsidRPr="00C562BD">
              <w:rPr>
                <w:lang w:val="en-CA"/>
              </w:rPr>
              <w:tab/>
              <w:t>case etat is</w:t>
            </w:r>
          </w:p>
          <w:p w14:paraId="0C972C7E" w14:textId="77777777" w:rsidR="00D619E1" w:rsidRPr="00C562BD" w:rsidRDefault="00D619E1" w:rsidP="0043677B">
            <w:pPr>
              <w:pStyle w:val="codePara"/>
              <w:rPr>
                <w:lang w:val="en-CA"/>
              </w:rPr>
            </w:pPr>
            <w:r w:rsidRPr="00C562BD">
              <w:rPr>
                <w:lang w:val="en-CA"/>
              </w:rPr>
              <w:tab/>
            </w:r>
            <w:r w:rsidRPr="00C562BD">
              <w:rPr>
                <w:lang w:val="en-CA"/>
              </w:rPr>
              <w:tab/>
            </w:r>
            <w:r w:rsidRPr="00C562BD">
              <w:rPr>
                <w:lang w:val="en-CA"/>
              </w:rPr>
              <w:tab/>
              <w:t>when S1 | S3 =&gt;</w:t>
            </w:r>
          </w:p>
          <w:p w14:paraId="1E92A808" w14:textId="77777777" w:rsidR="00D619E1" w:rsidRPr="00C562BD" w:rsidRDefault="00D619E1" w:rsidP="0043677B">
            <w:pPr>
              <w:pStyle w:val="codePara"/>
              <w:rPr>
                <w:lang w:val="en-CA"/>
              </w:rPr>
            </w:pPr>
            <w:r w:rsidRPr="00C562BD">
              <w:rPr>
                <w:lang w:val="en-CA"/>
              </w:rPr>
              <w:tab/>
            </w:r>
            <w:r w:rsidRPr="00C562BD">
              <w:rPr>
                <w:lang w:val="en-CA"/>
              </w:rPr>
              <w:tab/>
            </w:r>
            <w:r w:rsidRPr="00C562BD">
              <w:rPr>
                <w:lang w:val="en-CA"/>
              </w:rPr>
              <w:tab/>
            </w:r>
            <w:r w:rsidRPr="00C562BD">
              <w:rPr>
                <w:lang w:val="en-CA"/>
              </w:rPr>
              <w:tab/>
              <w:t>sortie &lt;= '1';</w:t>
            </w:r>
          </w:p>
          <w:p w14:paraId="7B44EE9A" w14:textId="77777777" w:rsidR="00D619E1" w:rsidRPr="00C562BD" w:rsidRDefault="00D619E1" w:rsidP="0043677B">
            <w:pPr>
              <w:pStyle w:val="codePara"/>
              <w:rPr>
                <w:lang w:val="en-CA"/>
              </w:rPr>
            </w:pPr>
            <w:r w:rsidRPr="00C562BD">
              <w:rPr>
                <w:lang w:val="en-CA"/>
              </w:rPr>
              <w:tab/>
            </w:r>
            <w:r w:rsidRPr="00C562BD">
              <w:rPr>
                <w:lang w:val="en-CA"/>
              </w:rPr>
              <w:tab/>
            </w:r>
            <w:r w:rsidRPr="00C562BD">
              <w:rPr>
                <w:lang w:val="en-CA"/>
              </w:rPr>
              <w:tab/>
              <w:t>when S2 | S4 =&gt;</w:t>
            </w:r>
          </w:p>
          <w:p w14:paraId="1E8296E3" w14:textId="77777777" w:rsidR="00D619E1" w:rsidRPr="00C562BD" w:rsidRDefault="00D619E1" w:rsidP="0043677B">
            <w:pPr>
              <w:pStyle w:val="codePara"/>
              <w:rPr>
                <w:lang w:val="en-CA"/>
              </w:rPr>
            </w:pPr>
            <w:r w:rsidRPr="00C562BD">
              <w:rPr>
                <w:lang w:val="en-CA"/>
              </w:rPr>
              <w:tab/>
            </w:r>
            <w:r w:rsidRPr="00C562BD">
              <w:rPr>
                <w:lang w:val="en-CA"/>
              </w:rPr>
              <w:tab/>
            </w:r>
            <w:r w:rsidRPr="00C562BD">
              <w:rPr>
                <w:lang w:val="en-CA"/>
              </w:rPr>
              <w:tab/>
            </w:r>
            <w:r w:rsidRPr="00C562BD">
              <w:rPr>
                <w:lang w:val="en-CA"/>
              </w:rPr>
              <w:tab/>
              <w:t>sortie &lt;= '0';</w:t>
            </w:r>
          </w:p>
          <w:p w14:paraId="12E34F92" w14:textId="77777777" w:rsidR="00D619E1" w:rsidRPr="00C562BD" w:rsidRDefault="00D619E1" w:rsidP="0043677B">
            <w:pPr>
              <w:pStyle w:val="codePara"/>
              <w:rPr>
                <w:lang w:val="en-CA"/>
              </w:rPr>
            </w:pPr>
            <w:r w:rsidRPr="00C562BD">
              <w:rPr>
                <w:lang w:val="en-CA"/>
              </w:rPr>
              <w:tab/>
            </w:r>
            <w:r w:rsidRPr="00C562BD">
              <w:rPr>
                <w:lang w:val="en-CA"/>
              </w:rPr>
              <w:tab/>
              <w:t>end case;</w:t>
            </w:r>
          </w:p>
          <w:p w14:paraId="357043FF" w14:textId="77777777" w:rsidR="00D619E1" w:rsidRPr="00C562BD" w:rsidRDefault="00D619E1" w:rsidP="0043677B">
            <w:pPr>
              <w:pStyle w:val="codePara"/>
              <w:rPr>
                <w:lang w:val="en-CA"/>
              </w:rPr>
            </w:pPr>
            <w:r w:rsidRPr="00C562BD">
              <w:rPr>
                <w:lang w:val="en-CA"/>
              </w:rPr>
              <w:tab/>
              <w:t>end process;</w:t>
            </w:r>
          </w:p>
          <w:p w14:paraId="2EED4AB4" w14:textId="77777777" w:rsidR="00D619E1" w:rsidRPr="00C562BD" w:rsidRDefault="00D619E1" w:rsidP="0043677B">
            <w:pPr>
              <w:pStyle w:val="codePara"/>
              <w:rPr>
                <w:lang w:val="en-CA"/>
              </w:rPr>
            </w:pPr>
            <w:r w:rsidRPr="00C562BD">
              <w:rPr>
                <w:lang w:val="en-CA"/>
              </w:rPr>
              <w:tab/>
            </w:r>
          </w:p>
          <w:p w14:paraId="6057B6A7" w14:textId="77777777" w:rsidR="00D619E1" w:rsidRPr="00A91707" w:rsidRDefault="00D619E1" w:rsidP="0043677B">
            <w:pPr>
              <w:pStyle w:val="codePara"/>
              <w:rPr>
                <w:lang w:val="en-CA"/>
              </w:rPr>
            </w:pPr>
          </w:p>
        </w:tc>
        <w:tc>
          <w:tcPr>
            <w:tcW w:w="4442" w:type="dxa"/>
          </w:tcPr>
          <w:p w14:paraId="200707A7" w14:textId="77777777" w:rsidR="00D619E1" w:rsidRPr="00C562BD" w:rsidRDefault="00D619E1" w:rsidP="0043677B">
            <w:pPr>
              <w:pStyle w:val="codePara"/>
              <w:rPr>
                <w:lang w:val="en-CA"/>
              </w:rPr>
            </w:pPr>
            <w:r w:rsidRPr="00C562BD">
              <w:rPr>
                <w:lang w:val="en-CA"/>
              </w:rPr>
              <w:tab/>
              <w:t>process(CLK, reset) is</w:t>
            </w:r>
          </w:p>
          <w:p w14:paraId="48BD431F" w14:textId="77777777" w:rsidR="00D619E1" w:rsidRPr="00C562BD" w:rsidRDefault="00D619E1" w:rsidP="0043677B">
            <w:pPr>
              <w:pStyle w:val="codePara"/>
              <w:rPr>
                <w:lang w:val="en-CA"/>
              </w:rPr>
            </w:pPr>
            <w:r w:rsidRPr="00C562BD">
              <w:rPr>
                <w:lang w:val="en-CA"/>
              </w:rPr>
              <w:tab/>
              <w:t>begin</w:t>
            </w:r>
          </w:p>
          <w:p w14:paraId="1FC4D19B" w14:textId="77777777" w:rsidR="00D619E1" w:rsidRPr="00C562BD" w:rsidRDefault="00D619E1" w:rsidP="0043677B">
            <w:pPr>
              <w:pStyle w:val="codePara"/>
              <w:rPr>
                <w:lang w:val="en-CA"/>
              </w:rPr>
            </w:pPr>
            <w:r w:rsidRPr="00C562BD">
              <w:rPr>
                <w:lang w:val="en-CA"/>
              </w:rPr>
              <w:tab/>
              <w:t xml:space="preserve">    if (reset = '0') then</w:t>
            </w:r>
          </w:p>
          <w:p w14:paraId="5CA9FCE0" w14:textId="77777777" w:rsidR="00D619E1" w:rsidRPr="00C562BD" w:rsidRDefault="00D619E1" w:rsidP="0043677B">
            <w:pPr>
              <w:pStyle w:val="codePara"/>
              <w:rPr>
                <w:lang w:val="en-CA"/>
              </w:rPr>
            </w:pPr>
            <w:r w:rsidRPr="00C562BD">
              <w:rPr>
                <w:lang w:val="en-CA"/>
              </w:rPr>
              <w:t xml:space="preserve">        </w:t>
            </w:r>
            <w:r w:rsidRPr="00C562BD">
              <w:rPr>
                <w:lang w:val="en-CA"/>
              </w:rPr>
              <w:tab/>
              <w:t>etat &lt;= S1;</w:t>
            </w:r>
          </w:p>
          <w:p w14:paraId="005707DA" w14:textId="77777777" w:rsidR="00D619E1" w:rsidRPr="00C562BD" w:rsidRDefault="00D619E1" w:rsidP="0043677B">
            <w:pPr>
              <w:pStyle w:val="codePara"/>
              <w:rPr>
                <w:lang w:val="en-CA"/>
              </w:rPr>
            </w:pPr>
            <w:r w:rsidRPr="00C562BD">
              <w:rPr>
                <w:lang w:val="en-CA"/>
              </w:rPr>
              <w:tab/>
            </w:r>
            <w:r w:rsidRPr="00C562BD">
              <w:rPr>
                <w:lang w:val="en-CA"/>
              </w:rPr>
              <w:tab/>
              <w:t>elsif (rising_edge(CLK)) then</w:t>
            </w:r>
          </w:p>
          <w:p w14:paraId="25D4EDF2" w14:textId="77777777" w:rsidR="00D619E1" w:rsidRPr="00C562BD" w:rsidRDefault="00D619E1" w:rsidP="0043677B">
            <w:pPr>
              <w:pStyle w:val="codePara"/>
              <w:rPr>
                <w:lang w:val="en-CA"/>
              </w:rPr>
            </w:pPr>
            <w:r w:rsidRPr="00C562BD">
              <w:rPr>
                <w:lang w:val="en-CA"/>
              </w:rPr>
              <w:tab/>
            </w:r>
            <w:r w:rsidRPr="00C562BD">
              <w:rPr>
                <w:lang w:val="en-CA"/>
              </w:rPr>
              <w:tab/>
            </w:r>
            <w:r w:rsidRPr="00C562BD">
              <w:rPr>
                <w:lang w:val="en-CA"/>
              </w:rPr>
              <w:tab/>
              <w:t>case etat is</w:t>
            </w:r>
          </w:p>
          <w:p w14:paraId="74B915C9" w14:textId="77777777" w:rsidR="00D619E1" w:rsidRPr="00C562BD" w:rsidRDefault="00D619E1" w:rsidP="0043677B">
            <w:pPr>
              <w:pStyle w:val="codePara"/>
              <w:rPr>
                <w:lang w:val="en-CA"/>
              </w:rPr>
            </w:pPr>
            <w:r w:rsidRPr="00C562BD">
              <w:rPr>
                <w:lang w:val="en-CA"/>
              </w:rPr>
              <w:tab/>
            </w:r>
            <w:r w:rsidRPr="00C562BD">
              <w:rPr>
                <w:lang w:val="en-CA"/>
              </w:rPr>
              <w:tab/>
            </w:r>
            <w:r w:rsidRPr="00C562BD">
              <w:rPr>
                <w:lang w:val="en-CA"/>
              </w:rPr>
              <w:tab/>
            </w:r>
            <w:r w:rsidRPr="00C562BD">
              <w:rPr>
                <w:lang w:val="en-CA"/>
              </w:rPr>
              <w:tab/>
              <w:t>when S1 =&gt;</w:t>
            </w:r>
          </w:p>
          <w:p w14:paraId="7B85A312" w14:textId="77777777" w:rsidR="00D619E1" w:rsidRPr="00C562BD" w:rsidRDefault="00D619E1" w:rsidP="0043677B">
            <w:pPr>
              <w:pStyle w:val="codePara"/>
              <w:rPr>
                <w:lang w:val="en-CA"/>
              </w:rPr>
            </w:pPr>
            <w:r w:rsidRPr="00C562BD">
              <w:rPr>
                <w:lang w:val="en-CA"/>
              </w:rPr>
              <w:tab/>
            </w:r>
            <w:r w:rsidRPr="00C562BD">
              <w:rPr>
                <w:lang w:val="en-CA"/>
              </w:rPr>
              <w:tab/>
            </w:r>
            <w:r w:rsidRPr="00C562BD">
              <w:rPr>
                <w:lang w:val="en-CA"/>
              </w:rPr>
              <w:tab/>
            </w:r>
            <w:r w:rsidRPr="00C562BD">
              <w:rPr>
                <w:lang w:val="en-CA"/>
              </w:rPr>
              <w:tab/>
            </w:r>
            <w:r w:rsidRPr="00C562BD">
              <w:rPr>
                <w:lang w:val="en-CA"/>
              </w:rPr>
              <w:tab/>
              <w:t>if x = "00" then</w:t>
            </w:r>
          </w:p>
          <w:p w14:paraId="50CDEED6" w14:textId="77777777" w:rsidR="00D619E1" w:rsidRPr="00C562BD" w:rsidRDefault="00D619E1" w:rsidP="0043677B">
            <w:pPr>
              <w:pStyle w:val="codePara"/>
              <w:rPr>
                <w:lang w:val="en-CA"/>
              </w:rPr>
            </w:pPr>
            <w:r w:rsidRPr="00C562BD">
              <w:rPr>
                <w:lang w:val="en-CA"/>
              </w:rPr>
              <w:tab/>
            </w:r>
            <w:r w:rsidRPr="00C562BD">
              <w:rPr>
                <w:lang w:val="en-CA"/>
              </w:rPr>
              <w:tab/>
            </w:r>
            <w:r w:rsidRPr="00C562BD">
              <w:rPr>
                <w:lang w:val="en-CA"/>
              </w:rPr>
              <w:tab/>
            </w:r>
            <w:r w:rsidRPr="00C562BD">
              <w:rPr>
                <w:lang w:val="en-CA"/>
              </w:rPr>
              <w:tab/>
            </w:r>
            <w:r w:rsidRPr="00C562BD">
              <w:rPr>
                <w:lang w:val="en-CA"/>
              </w:rPr>
              <w:tab/>
            </w:r>
            <w:r w:rsidRPr="00C562BD">
              <w:rPr>
                <w:lang w:val="en-CA"/>
              </w:rPr>
              <w:tab/>
              <w:t>etat &lt;= S3;</w:t>
            </w:r>
          </w:p>
          <w:p w14:paraId="075066FB" w14:textId="77777777" w:rsidR="00D619E1" w:rsidRPr="00C562BD" w:rsidRDefault="00D619E1" w:rsidP="0043677B">
            <w:pPr>
              <w:pStyle w:val="codePara"/>
              <w:rPr>
                <w:lang w:val="en-CA"/>
              </w:rPr>
            </w:pPr>
            <w:r w:rsidRPr="00C562BD">
              <w:rPr>
                <w:lang w:val="en-CA"/>
              </w:rPr>
              <w:tab/>
            </w:r>
            <w:r w:rsidRPr="00C562BD">
              <w:rPr>
                <w:lang w:val="en-CA"/>
              </w:rPr>
              <w:tab/>
            </w:r>
            <w:r w:rsidRPr="00C562BD">
              <w:rPr>
                <w:lang w:val="en-CA"/>
              </w:rPr>
              <w:tab/>
            </w:r>
            <w:r w:rsidRPr="00C562BD">
              <w:rPr>
                <w:lang w:val="en-CA"/>
              </w:rPr>
              <w:tab/>
            </w:r>
            <w:r w:rsidRPr="00C562BD">
              <w:rPr>
                <w:lang w:val="en-CA"/>
              </w:rPr>
              <w:tab/>
              <w:t>else</w:t>
            </w:r>
          </w:p>
          <w:p w14:paraId="328B597E" w14:textId="77777777" w:rsidR="00D619E1" w:rsidRPr="00C562BD" w:rsidRDefault="00D619E1" w:rsidP="0043677B">
            <w:pPr>
              <w:pStyle w:val="codePara"/>
              <w:rPr>
                <w:lang w:val="en-CA"/>
              </w:rPr>
            </w:pPr>
            <w:r w:rsidRPr="00C562BD">
              <w:rPr>
                <w:lang w:val="en-CA"/>
              </w:rPr>
              <w:tab/>
            </w:r>
            <w:r w:rsidRPr="00C562BD">
              <w:rPr>
                <w:lang w:val="en-CA"/>
              </w:rPr>
              <w:tab/>
            </w:r>
            <w:r w:rsidRPr="00C562BD">
              <w:rPr>
                <w:lang w:val="en-CA"/>
              </w:rPr>
              <w:tab/>
            </w:r>
            <w:r w:rsidRPr="00C562BD">
              <w:rPr>
                <w:lang w:val="en-CA"/>
              </w:rPr>
              <w:tab/>
            </w:r>
            <w:r w:rsidRPr="00C562BD">
              <w:rPr>
                <w:lang w:val="en-CA"/>
              </w:rPr>
              <w:tab/>
            </w:r>
            <w:r w:rsidRPr="00C562BD">
              <w:rPr>
                <w:lang w:val="en-CA"/>
              </w:rPr>
              <w:tab/>
              <w:t>etat &lt;= S2;</w:t>
            </w:r>
          </w:p>
          <w:p w14:paraId="26F4F3FE" w14:textId="77777777" w:rsidR="00D619E1" w:rsidRPr="00C562BD" w:rsidRDefault="00D619E1" w:rsidP="0043677B">
            <w:pPr>
              <w:pStyle w:val="codePara"/>
              <w:rPr>
                <w:lang w:val="en-CA"/>
              </w:rPr>
            </w:pPr>
            <w:r w:rsidRPr="00C562BD">
              <w:rPr>
                <w:lang w:val="en-CA"/>
              </w:rPr>
              <w:tab/>
            </w:r>
            <w:r w:rsidRPr="00C562BD">
              <w:rPr>
                <w:lang w:val="en-CA"/>
              </w:rPr>
              <w:tab/>
            </w:r>
            <w:r w:rsidRPr="00C562BD">
              <w:rPr>
                <w:lang w:val="en-CA"/>
              </w:rPr>
              <w:tab/>
            </w:r>
            <w:r w:rsidRPr="00C562BD">
              <w:rPr>
                <w:lang w:val="en-CA"/>
              </w:rPr>
              <w:tab/>
            </w:r>
            <w:r w:rsidRPr="00C562BD">
              <w:rPr>
                <w:lang w:val="en-CA"/>
              </w:rPr>
              <w:tab/>
              <w:t>end if;</w:t>
            </w:r>
          </w:p>
          <w:p w14:paraId="1E411A1D" w14:textId="77777777" w:rsidR="00D619E1" w:rsidRPr="00C562BD" w:rsidRDefault="00D619E1" w:rsidP="0043677B">
            <w:pPr>
              <w:pStyle w:val="codePara"/>
              <w:rPr>
                <w:lang w:val="en-CA"/>
              </w:rPr>
            </w:pPr>
            <w:r w:rsidRPr="00C562BD">
              <w:rPr>
                <w:lang w:val="en-CA"/>
              </w:rPr>
              <w:tab/>
            </w:r>
            <w:r w:rsidRPr="00C562BD">
              <w:rPr>
                <w:lang w:val="en-CA"/>
              </w:rPr>
              <w:tab/>
            </w:r>
            <w:r w:rsidRPr="00C562BD">
              <w:rPr>
                <w:lang w:val="en-CA"/>
              </w:rPr>
              <w:tab/>
            </w:r>
            <w:r w:rsidRPr="00C562BD">
              <w:rPr>
                <w:lang w:val="en-CA"/>
              </w:rPr>
              <w:tab/>
              <w:t>when S2 =&gt;</w:t>
            </w:r>
          </w:p>
          <w:p w14:paraId="42937EE9" w14:textId="77777777" w:rsidR="00D619E1" w:rsidRPr="00C562BD" w:rsidRDefault="00D619E1" w:rsidP="0043677B">
            <w:pPr>
              <w:pStyle w:val="codePara"/>
              <w:rPr>
                <w:lang w:val="en-CA"/>
              </w:rPr>
            </w:pPr>
            <w:r w:rsidRPr="00C562BD">
              <w:rPr>
                <w:lang w:val="en-CA"/>
              </w:rPr>
              <w:tab/>
            </w:r>
            <w:r w:rsidRPr="00C562BD">
              <w:rPr>
                <w:lang w:val="en-CA"/>
              </w:rPr>
              <w:tab/>
            </w:r>
            <w:r w:rsidRPr="00C562BD">
              <w:rPr>
                <w:lang w:val="en-CA"/>
              </w:rPr>
              <w:tab/>
            </w:r>
            <w:r w:rsidRPr="00C562BD">
              <w:rPr>
                <w:lang w:val="en-CA"/>
              </w:rPr>
              <w:tab/>
            </w:r>
            <w:r w:rsidRPr="00C562BD">
              <w:rPr>
                <w:lang w:val="en-CA"/>
              </w:rPr>
              <w:tab/>
            </w:r>
            <w:r w:rsidRPr="00C562BD">
              <w:rPr>
                <w:lang w:val="en-CA"/>
              </w:rPr>
              <w:tab/>
              <w:t>etat &lt;= S1;</w:t>
            </w:r>
          </w:p>
          <w:p w14:paraId="2F788936" w14:textId="77777777" w:rsidR="00D619E1" w:rsidRPr="00C562BD" w:rsidRDefault="00D619E1" w:rsidP="0043677B">
            <w:pPr>
              <w:pStyle w:val="codePara"/>
              <w:rPr>
                <w:lang w:val="en-CA"/>
              </w:rPr>
            </w:pPr>
            <w:r w:rsidRPr="00C562BD">
              <w:rPr>
                <w:lang w:val="en-CA"/>
              </w:rPr>
              <w:tab/>
            </w:r>
            <w:r w:rsidRPr="00C562BD">
              <w:rPr>
                <w:lang w:val="en-CA"/>
              </w:rPr>
              <w:tab/>
            </w:r>
            <w:r w:rsidRPr="00C562BD">
              <w:rPr>
                <w:lang w:val="en-CA"/>
              </w:rPr>
              <w:tab/>
            </w:r>
            <w:r w:rsidRPr="00C562BD">
              <w:rPr>
                <w:lang w:val="en-CA"/>
              </w:rPr>
              <w:tab/>
              <w:t>when S3 =&gt;</w:t>
            </w:r>
          </w:p>
          <w:p w14:paraId="3E34AAEB" w14:textId="77777777" w:rsidR="00D619E1" w:rsidRPr="00C562BD" w:rsidRDefault="00D619E1" w:rsidP="0043677B">
            <w:pPr>
              <w:pStyle w:val="codePara"/>
              <w:rPr>
                <w:lang w:val="en-CA"/>
              </w:rPr>
            </w:pPr>
            <w:r w:rsidRPr="00C562BD">
              <w:rPr>
                <w:lang w:val="en-CA"/>
              </w:rPr>
              <w:tab/>
            </w:r>
            <w:r w:rsidRPr="00C562BD">
              <w:rPr>
                <w:lang w:val="en-CA"/>
              </w:rPr>
              <w:tab/>
            </w:r>
            <w:r w:rsidRPr="00C562BD">
              <w:rPr>
                <w:lang w:val="en-CA"/>
              </w:rPr>
              <w:tab/>
            </w:r>
            <w:r w:rsidRPr="00C562BD">
              <w:rPr>
                <w:lang w:val="en-CA"/>
              </w:rPr>
              <w:tab/>
            </w:r>
            <w:r w:rsidRPr="00C562BD">
              <w:rPr>
                <w:lang w:val="en-CA"/>
              </w:rPr>
              <w:tab/>
              <w:t>if x = "11" then</w:t>
            </w:r>
          </w:p>
          <w:p w14:paraId="058DCC19" w14:textId="77777777" w:rsidR="00D619E1" w:rsidRPr="00C562BD" w:rsidRDefault="00D619E1" w:rsidP="0043677B">
            <w:pPr>
              <w:pStyle w:val="codePara"/>
              <w:rPr>
                <w:lang w:val="en-CA"/>
              </w:rPr>
            </w:pPr>
            <w:r w:rsidRPr="00C562BD">
              <w:rPr>
                <w:lang w:val="en-CA"/>
              </w:rPr>
              <w:tab/>
            </w:r>
            <w:r w:rsidRPr="00C562BD">
              <w:rPr>
                <w:lang w:val="en-CA"/>
              </w:rPr>
              <w:tab/>
            </w:r>
            <w:r w:rsidRPr="00C562BD">
              <w:rPr>
                <w:lang w:val="en-CA"/>
              </w:rPr>
              <w:tab/>
            </w:r>
            <w:r w:rsidRPr="00C562BD">
              <w:rPr>
                <w:lang w:val="en-CA"/>
              </w:rPr>
              <w:tab/>
            </w:r>
            <w:r w:rsidRPr="00C562BD">
              <w:rPr>
                <w:lang w:val="en-CA"/>
              </w:rPr>
              <w:tab/>
            </w:r>
            <w:r w:rsidRPr="00C562BD">
              <w:rPr>
                <w:lang w:val="en-CA"/>
              </w:rPr>
              <w:tab/>
              <w:t>etat &lt;= S2;</w:t>
            </w:r>
          </w:p>
          <w:p w14:paraId="2BDB7C94" w14:textId="77777777" w:rsidR="00D619E1" w:rsidRPr="00C562BD" w:rsidRDefault="00D619E1" w:rsidP="0043677B">
            <w:pPr>
              <w:pStyle w:val="codePara"/>
              <w:rPr>
                <w:lang w:val="en-CA"/>
              </w:rPr>
            </w:pPr>
            <w:r w:rsidRPr="00C562BD">
              <w:rPr>
                <w:lang w:val="en-CA"/>
              </w:rPr>
              <w:tab/>
            </w:r>
            <w:r w:rsidRPr="00C562BD">
              <w:rPr>
                <w:lang w:val="en-CA"/>
              </w:rPr>
              <w:tab/>
            </w:r>
            <w:r w:rsidRPr="00C562BD">
              <w:rPr>
                <w:lang w:val="en-CA"/>
              </w:rPr>
              <w:tab/>
            </w:r>
            <w:r w:rsidRPr="00C562BD">
              <w:rPr>
                <w:lang w:val="en-CA"/>
              </w:rPr>
              <w:tab/>
            </w:r>
            <w:r w:rsidRPr="00C562BD">
              <w:rPr>
                <w:lang w:val="en-CA"/>
              </w:rPr>
              <w:tab/>
              <w:t>else</w:t>
            </w:r>
          </w:p>
          <w:p w14:paraId="1E46F4A9" w14:textId="77777777" w:rsidR="00D619E1" w:rsidRPr="00C562BD" w:rsidRDefault="00D619E1" w:rsidP="0043677B">
            <w:pPr>
              <w:pStyle w:val="codePara"/>
              <w:rPr>
                <w:lang w:val="en-CA"/>
              </w:rPr>
            </w:pPr>
            <w:r w:rsidRPr="00C562BD">
              <w:rPr>
                <w:lang w:val="en-CA"/>
              </w:rPr>
              <w:tab/>
            </w:r>
            <w:r w:rsidRPr="00C562BD">
              <w:rPr>
                <w:lang w:val="en-CA"/>
              </w:rPr>
              <w:tab/>
            </w:r>
            <w:r w:rsidRPr="00C562BD">
              <w:rPr>
                <w:lang w:val="en-CA"/>
              </w:rPr>
              <w:tab/>
            </w:r>
            <w:r w:rsidRPr="00C562BD">
              <w:rPr>
                <w:lang w:val="en-CA"/>
              </w:rPr>
              <w:tab/>
            </w:r>
            <w:r w:rsidRPr="00C562BD">
              <w:rPr>
                <w:lang w:val="en-CA"/>
              </w:rPr>
              <w:tab/>
            </w:r>
            <w:r w:rsidRPr="00C562BD">
              <w:rPr>
                <w:lang w:val="en-CA"/>
              </w:rPr>
              <w:tab/>
              <w:t>etat &lt;= S4;</w:t>
            </w:r>
          </w:p>
          <w:p w14:paraId="2324C865" w14:textId="77777777" w:rsidR="00D619E1" w:rsidRPr="00C562BD" w:rsidRDefault="00D619E1" w:rsidP="0043677B">
            <w:pPr>
              <w:pStyle w:val="codePara"/>
              <w:rPr>
                <w:lang w:val="en-CA"/>
              </w:rPr>
            </w:pPr>
            <w:r w:rsidRPr="00C562BD">
              <w:rPr>
                <w:lang w:val="en-CA"/>
              </w:rPr>
              <w:tab/>
            </w:r>
            <w:r w:rsidRPr="00C562BD">
              <w:rPr>
                <w:lang w:val="en-CA"/>
              </w:rPr>
              <w:tab/>
            </w:r>
            <w:r w:rsidRPr="00C562BD">
              <w:rPr>
                <w:lang w:val="en-CA"/>
              </w:rPr>
              <w:tab/>
            </w:r>
            <w:r w:rsidRPr="00C562BD">
              <w:rPr>
                <w:lang w:val="en-CA"/>
              </w:rPr>
              <w:tab/>
            </w:r>
            <w:r w:rsidRPr="00C562BD">
              <w:rPr>
                <w:lang w:val="en-CA"/>
              </w:rPr>
              <w:tab/>
              <w:t>end if;</w:t>
            </w:r>
          </w:p>
          <w:p w14:paraId="55288BBA" w14:textId="77777777" w:rsidR="00D619E1" w:rsidRPr="00C562BD" w:rsidRDefault="00D619E1" w:rsidP="0043677B">
            <w:pPr>
              <w:pStyle w:val="codePara"/>
              <w:rPr>
                <w:lang w:val="en-CA"/>
              </w:rPr>
            </w:pPr>
            <w:r w:rsidRPr="00C562BD">
              <w:rPr>
                <w:lang w:val="en-CA"/>
              </w:rPr>
              <w:tab/>
            </w:r>
            <w:r w:rsidRPr="00C562BD">
              <w:rPr>
                <w:lang w:val="en-CA"/>
              </w:rPr>
              <w:tab/>
            </w:r>
            <w:r w:rsidRPr="00C562BD">
              <w:rPr>
                <w:lang w:val="en-CA"/>
              </w:rPr>
              <w:tab/>
            </w:r>
            <w:r w:rsidRPr="00C562BD">
              <w:rPr>
                <w:lang w:val="en-CA"/>
              </w:rPr>
              <w:tab/>
              <w:t>when S4 =&gt;</w:t>
            </w:r>
          </w:p>
          <w:p w14:paraId="0F8551E3" w14:textId="77777777" w:rsidR="00D619E1" w:rsidRPr="00C562BD" w:rsidRDefault="00D619E1" w:rsidP="0043677B">
            <w:pPr>
              <w:pStyle w:val="codePara"/>
              <w:rPr>
                <w:lang w:val="en-CA"/>
              </w:rPr>
            </w:pPr>
            <w:r w:rsidRPr="00C562BD">
              <w:rPr>
                <w:lang w:val="en-CA"/>
              </w:rPr>
              <w:tab/>
            </w:r>
            <w:r w:rsidRPr="00C562BD">
              <w:rPr>
                <w:lang w:val="en-CA"/>
              </w:rPr>
              <w:tab/>
            </w:r>
            <w:r w:rsidRPr="00C562BD">
              <w:rPr>
                <w:lang w:val="en-CA"/>
              </w:rPr>
              <w:tab/>
            </w:r>
            <w:r w:rsidRPr="00C562BD">
              <w:rPr>
                <w:lang w:val="en-CA"/>
              </w:rPr>
              <w:tab/>
            </w:r>
            <w:r w:rsidRPr="00C562BD">
              <w:rPr>
                <w:lang w:val="en-CA"/>
              </w:rPr>
              <w:tab/>
              <w:t>etat &lt;= S1;</w:t>
            </w:r>
          </w:p>
          <w:p w14:paraId="08A339D9" w14:textId="77777777" w:rsidR="00D619E1" w:rsidRPr="00C562BD" w:rsidRDefault="00D619E1" w:rsidP="0043677B">
            <w:pPr>
              <w:pStyle w:val="codePara"/>
              <w:rPr>
                <w:lang w:val="en-CA"/>
              </w:rPr>
            </w:pPr>
            <w:r w:rsidRPr="00C562BD">
              <w:rPr>
                <w:lang w:val="en-CA"/>
              </w:rPr>
              <w:tab/>
            </w:r>
            <w:r w:rsidRPr="00C562BD">
              <w:rPr>
                <w:lang w:val="en-CA"/>
              </w:rPr>
              <w:tab/>
            </w:r>
            <w:r w:rsidRPr="00C562BD">
              <w:rPr>
                <w:lang w:val="en-CA"/>
              </w:rPr>
              <w:tab/>
              <w:t>end case;</w:t>
            </w:r>
          </w:p>
          <w:p w14:paraId="78EEFF23" w14:textId="77777777" w:rsidR="00D619E1" w:rsidRPr="00C562BD" w:rsidRDefault="00D619E1" w:rsidP="0043677B">
            <w:pPr>
              <w:pStyle w:val="codePara"/>
              <w:rPr>
                <w:lang w:val="en-CA"/>
              </w:rPr>
            </w:pPr>
            <w:r w:rsidRPr="00C562BD">
              <w:rPr>
                <w:lang w:val="en-CA"/>
              </w:rPr>
              <w:tab/>
            </w:r>
            <w:r w:rsidRPr="00C562BD">
              <w:rPr>
                <w:lang w:val="en-CA"/>
              </w:rPr>
              <w:tab/>
              <w:t>end if;</w:t>
            </w:r>
          </w:p>
          <w:p w14:paraId="03BEE298" w14:textId="77777777" w:rsidR="00D619E1" w:rsidRDefault="00D619E1" w:rsidP="0043677B">
            <w:pPr>
              <w:pStyle w:val="codePara"/>
              <w:rPr>
                <w:lang w:val="en-CA"/>
              </w:rPr>
            </w:pPr>
            <w:r w:rsidRPr="00C562BD">
              <w:rPr>
                <w:lang w:val="en-CA"/>
              </w:rPr>
              <w:tab/>
              <w:t>end process;</w:t>
            </w:r>
          </w:p>
          <w:p w14:paraId="4D07A4E1" w14:textId="77777777" w:rsidR="00D619E1" w:rsidRDefault="00D619E1" w:rsidP="0043677B">
            <w:pPr>
              <w:pStyle w:val="codePara"/>
              <w:rPr>
                <w:lang w:val="en-CA"/>
              </w:rPr>
            </w:pPr>
          </w:p>
          <w:p w14:paraId="5FC70F03" w14:textId="6E83A92A" w:rsidR="00D619E1" w:rsidRPr="00C562BD" w:rsidRDefault="00D619E1" w:rsidP="00165095">
            <w:pPr>
              <w:pStyle w:val="codePara"/>
              <w:rPr>
                <w:lang w:val="en-CA"/>
              </w:rPr>
            </w:pPr>
            <w:r w:rsidRPr="00C562BD">
              <w:rPr>
                <w:lang w:val="en-CA"/>
              </w:rPr>
              <w:t>end arch2;</w:t>
            </w:r>
          </w:p>
        </w:tc>
      </w:tr>
    </w:tbl>
    <w:p w14:paraId="3E244EDC" w14:textId="444D3640" w:rsidR="00D619E1" w:rsidRDefault="00D619E1" w:rsidP="00662DE5">
      <w:pPr>
        <w:rPr>
          <w:noProof/>
          <w:lang w:val="fr-FR"/>
        </w:rPr>
      </w:pPr>
    </w:p>
    <w:p w14:paraId="33C82807" w14:textId="77777777" w:rsidR="00774B02" w:rsidRDefault="00774B02" w:rsidP="00774B02">
      <w:pPr>
        <w:pStyle w:val="listeNumrote"/>
      </w:pPr>
      <w:r>
        <w:lastRenderedPageBreak/>
        <w:t>Considérez la déclaration d’entité en VHDL suivante pour un module qui trouve la valeur médiane de cinq nombres signés donnés en entrée : a, b, c, d et e. Ainsi, si</w:t>
      </w:r>
      <w:r w:rsidRPr="009F45E2">
        <w:t xml:space="preserve"> </w:t>
      </w:r>
      <w:r w:rsidRPr="009F45E2">
        <w:rPr>
          <w:rStyle w:val="code"/>
          <w:szCs w:val="22"/>
        </w:rPr>
        <w:t>(a, b, c, d, e) = (+3, +8, +5</w:t>
      </w:r>
      <w:r>
        <w:rPr>
          <w:rStyle w:val="code"/>
          <w:szCs w:val="22"/>
        </w:rPr>
        <w:t>, −7</w:t>
      </w:r>
      <w:r w:rsidRPr="009F45E2">
        <w:rPr>
          <w:rStyle w:val="code"/>
          <w:szCs w:val="22"/>
        </w:rPr>
        <w:t>, +2)</w:t>
      </w:r>
      <w:r w:rsidRPr="009F45E2">
        <w:t xml:space="preserve">, la sortie devrait être </w:t>
      </w:r>
      <w:r>
        <w:rPr>
          <w:rStyle w:val="code"/>
          <w:szCs w:val="22"/>
        </w:rPr>
        <w:t>m</w:t>
      </w:r>
      <w:r w:rsidRPr="009F45E2">
        <w:rPr>
          <w:rStyle w:val="code"/>
          <w:szCs w:val="22"/>
        </w:rPr>
        <w:t xml:space="preserve"> = +</w:t>
      </w:r>
      <w:r>
        <w:rPr>
          <w:rStyle w:val="code"/>
          <w:szCs w:val="22"/>
        </w:rPr>
        <w:t>3</w:t>
      </w:r>
      <w:r>
        <w:t>.</w:t>
      </w:r>
    </w:p>
    <w:p w14:paraId="20B45C40" w14:textId="77777777" w:rsidR="00774B02" w:rsidRPr="00077702" w:rsidRDefault="00774B02" w:rsidP="00774B02">
      <w:pPr>
        <w:pStyle w:val="codePara"/>
        <w:rPr>
          <w:lang w:val="en-CA"/>
        </w:rPr>
      </w:pPr>
      <w:r w:rsidRPr="00077702">
        <w:rPr>
          <w:lang w:val="en-CA"/>
        </w:rPr>
        <w:t>entity median5 is</w:t>
      </w:r>
    </w:p>
    <w:p w14:paraId="4243D692" w14:textId="77777777" w:rsidR="00774B02" w:rsidRPr="00077702" w:rsidRDefault="00774B02" w:rsidP="00774B02">
      <w:pPr>
        <w:pStyle w:val="codePara"/>
        <w:rPr>
          <w:lang w:val="en-CA"/>
        </w:rPr>
      </w:pPr>
      <w:r w:rsidRPr="00077702">
        <w:rPr>
          <w:lang w:val="en-CA"/>
        </w:rPr>
        <w:t>generic(</w:t>
      </w:r>
      <w:r>
        <w:rPr>
          <w:lang w:val="en-CA"/>
        </w:rPr>
        <w:t xml:space="preserve"> </w:t>
      </w:r>
      <w:r w:rsidRPr="00077702">
        <w:rPr>
          <w:lang w:val="en-CA"/>
        </w:rPr>
        <w:t>w : positive := 8</w:t>
      </w:r>
      <w:r>
        <w:rPr>
          <w:lang w:val="en-CA"/>
        </w:rPr>
        <w:t xml:space="preserve"> </w:t>
      </w:r>
      <w:r w:rsidRPr="00077702">
        <w:rPr>
          <w:lang w:val="en-CA"/>
        </w:rPr>
        <w:t>);</w:t>
      </w:r>
    </w:p>
    <w:p w14:paraId="3F8B7847" w14:textId="77777777" w:rsidR="00774B02" w:rsidRDefault="00774B02" w:rsidP="00774B02">
      <w:pPr>
        <w:pStyle w:val="codePara"/>
        <w:rPr>
          <w:lang w:val="en-CA"/>
        </w:rPr>
      </w:pPr>
      <w:r w:rsidRPr="00077702">
        <w:rPr>
          <w:lang w:val="en-CA"/>
        </w:rPr>
        <w:t>port(</w:t>
      </w:r>
    </w:p>
    <w:p w14:paraId="64922271" w14:textId="77777777" w:rsidR="00774B02" w:rsidRDefault="00774B02" w:rsidP="00774B02">
      <w:pPr>
        <w:pStyle w:val="codePara"/>
        <w:rPr>
          <w:lang w:val="en-CA"/>
        </w:rPr>
      </w:pPr>
      <w:r w:rsidRPr="00077702">
        <w:rPr>
          <w:lang w:val="en-CA"/>
        </w:rPr>
        <w:t>a, b, c, d, e : in signed(w-1 downto 0);</w:t>
      </w:r>
    </w:p>
    <w:p w14:paraId="55404368" w14:textId="77777777" w:rsidR="00774B02" w:rsidRDefault="00774B02" w:rsidP="00774B02">
      <w:pPr>
        <w:pStyle w:val="codePara"/>
        <w:rPr>
          <w:lang w:val="en-CA"/>
        </w:rPr>
      </w:pPr>
      <w:r w:rsidRPr="00077702">
        <w:rPr>
          <w:lang w:val="en-CA"/>
        </w:rPr>
        <w:t>m : out signed(w-1 downto 0)</w:t>
      </w:r>
    </w:p>
    <w:p w14:paraId="1D66DE60" w14:textId="77777777" w:rsidR="00774B02" w:rsidRPr="00FE340E" w:rsidRDefault="00774B02" w:rsidP="00774B02">
      <w:pPr>
        <w:pStyle w:val="codePara"/>
        <w:rPr>
          <w:lang w:val="fr-FR"/>
        </w:rPr>
      </w:pPr>
      <w:r w:rsidRPr="00FE340E">
        <w:rPr>
          <w:lang w:val="fr-FR"/>
        </w:rPr>
        <w:t>);</w:t>
      </w:r>
    </w:p>
    <w:p w14:paraId="0E6DCA71" w14:textId="77777777" w:rsidR="00774B02" w:rsidRPr="00FE340E" w:rsidRDefault="00774B02" w:rsidP="00774B02">
      <w:pPr>
        <w:pStyle w:val="codePara"/>
        <w:rPr>
          <w:lang w:val="fr-FR"/>
        </w:rPr>
      </w:pPr>
      <w:r w:rsidRPr="00FE340E">
        <w:rPr>
          <w:lang w:val="fr-FR"/>
        </w:rPr>
        <w:t>end median5;</w:t>
      </w:r>
    </w:p>
    <w:p w14:paraId="24FC020E" w14:textId="77777777" w:rsidR="00774B02" w:rsidRDefault="00774B02" w:rsidP="00774B02">
      <w:pPr>
        <w:pStyle w:val="codePara"/>
      </w:pPr>
    </w:p>
    <w:p w14:paraId="72E7A4FB" w14:textId="77777777" w:rsidR="00774B02" w:rsidRDefault="00774B02" w:rsidP="00774B02">
      <w:r w:rsidRPr="00EE61A5">
        <w:t>Combien de vecteurs de test sont nécessaires pour effectuer un test exhaustif de l’entité median5 ?</w:t>
      </w:r>
      <w:r>
        <w:t xml:space="preserve"> Montrez tous vos calculs.</w:t>
      </w:r>
    </w:p>
    <w:p w14:paraId="612717C7" w14:textId="77777777" w:rsidR="00774B02" w:rsidRDefault="00774B02" w:rsidP="00662DE5">
      <w:pPr>
        <w:rPr>
          <w:noProof/>
          <w:lang w:val="fr-FR"/>
        </w:rPr>
      </w:pPr>
    </w:p>
    <w:p w14:paraId="7279032A" w14:textId="63EBB407" w:rsidR="0096109F" w:rsidRDefault="00675B1A" w:rsidP="0096109F">
      <w:pPr>
        <w:rPr>
          <w:u w:val="single"/>
        </w:rPr>
      </w:pPr>
      <w:r w:rsidRPr="00675B1A">
        <w:rPr>
          <w:u w:val="single"/>
        </w:rPr>
        <w:t>0703 Tests de boîte noire</w:t>
      </w:r>
    </w:p>
    <w:p w14:paraId="3FF291CC" w14:textId="77777777" w:rsidR="004A740D" w:rsidRPr="00142E4B" w:rsidRDefault="004A740D" w:rsidP="004A740D">
      <w:pPr>
        <w:pStyle w:val="listeNumrote"/>
      </w:pPr>
      <w:r w:rsidRPr="00142E4B">
        <w:t xml:space="preserve">Considérez la déclaration d’entité en VHDL suivante pour un module qui trouve la valeur médiane de cinq nombres signés donnés en entrée : a, b, c, d et e. Ainsi, si </w:t>
      </w:r>
      <w:r w:rsidRPr="00142E4B">
        <w:rPr>
          <w:noProof/>
          <w:szCs w:val="22"/>
          <w:lang w:val="fr-FR"/>
        </w:rPr>
        <w:t>(a, b, c, d, e) = (+3, +8, +5, −7, +2)</w:t>
      </w:r>
      <w:r w:rsidRPr="00142E4B">
        <w:t xml:space="preserve">, la sortie devrait être </w:t>
      </w:r>
      <w:r w:rsidRPr="00142E4B">
        <w:rPr>
          <w:noProof/>
          <w:szCs w:val="22"/>
          <w:lang w:val="fr-FR"/>
        </w:rPr>
        <w:t>m = +3</w:t>
      </w:r>
      <w:r w:rsidRPr="00142E4B">
        <w:t>.</w:t>
      </w:r>
    </w:p>
    <w:p w14:paraId="6631A140" w14:textId="77777777" w:rsidR="004A740D" w:rsidRPr="00142E4B" w:rsidRDefault="004A740D" w:rsidP="004A740D">
      <w:pPr>
        <w:tabs>
          <w:tab w:val="left" w:pos="360"/>
          <w:tab w:val="left" w:pos="720"/>
          <w:tab w:val="left" w:pos="1080"/>
          <w:tab w:val="left" w:pos="1440"/>
          <w:tab w:val="left" w:pos="1800"/>
        </w:tabs>
        <w:spacing w:after="0"/>
        <w:jc w:val="left"/>
        <w:rPr>
          <w:rFonts w:ascii="Courier New" w:hAnsi="Courier New"/>
          <w:noProof/>
          <w:sz w:val="18"/>
          <w:szCs w:val="20"/>
          <w:lang w:val="en-CA"/>
        </w:rPr>
      </w:pPr>
      <w:r w:rsidRPr="00142E4B">
        <w:rPr>
          <w:rFonts w:ascii="Courier New" w:hAnsi="Courier New"/>
          <w:noProof/>
          <w:sz w:val="18"/>
          <w:szCs w:val="20"/>
          <w:lang w:val="en-CA"/>
        </w:rPr>
        <w:t>entity median5 is</w:t>
      </w:r>
    </w:p>
    <w:p w14:paraId="190408C4" w14:textId="77777777" w:rsidR="004A740D" w:rsidRPr="00142E4B" w:rsidRDefault="004A740D" w:rsidP="004A740D">
      <w:pPr>
        <w:tabs>
          <w:tab w:val="left" w:pos="360"/>
          <w:tab w:val="left" w:pos="720"/>
          <w:tab w:val="left" w:pos="1080"/>
          <w:tab w:val="left" w:pos="1440"/>
          <w:tab w:val="left" w:pos="1800"/>
        </w:tabs>
        <w:spacing w:after="0"/>
        <w:jc w:val="left"/>
        <w:rPr>
          <w:rFonts w:ascii="Courier New" w:hAnsi="Courier New"/>
          <w:noProof/>
          <w:sz w:val="18"/>
          <w:szCs w:val="20"/>
          <w:lang w:val="en-CA"/>
        </w:rPr>
      </w:pPr>
      <w:r w:rsidRPr="00142E4B">
        <w:rPr>
          <w:rFonts w:ascii="Courier New" w:hAnsi="Courier New"/>
          <w:noProof/>
          <w:sz w:val="18"/>
          <w:szCs w:val="20"/>
          <w:lang w:val="en-CA"/>
        </w:rPr>
        <w:t>generic( w : positive := 8 );</w:t>
      </w:r>
    </w:p>
    <w:p w14:paraId="4AD10BFD" w14:textId="77777777" w:rsidR="004A740D" w:rsidRPr="00142E4B" w:rsidRDefault="004A740D" w:rsidP="004A740D">
      <w:pPr>
        <w:tabs>
          <w:tab w:val="left" w:pos="360"/>
          <w:tab w:val="left" w:pos="720"/>
          <w:tab w:val="left" w:pos="1080"/>
          <w:tab w:val="left" w:pos="1440"/>
          <w:tab w:val="left" w:pos="1800"/>
        </w:tabs>
        <w:spacing w:after="0"/>
        <w:jc w:val="left"/>
        <w:rPr>
          <w:rFonts w:ascii="Courier New" w:hAnsi="Courier New"/>
          <w:noProof/>
          <w:sz w:val="18"/>
          <w:szCs w:val="20"/>
          <w:lang w:val="en-CA"/>
        </w:rPr>
      </w:pPr>
      <w:r w:rsidRPr="00142E4B">
        <w:rPr>
          <w:rFonts w:ascii="Courier New" w:hAnsi="Courier New"/>
          <w:noProof/>
          <w:sz w:val="18"/>
          <w:szCs w:val="20"/>
          <w:lang w:val="en-CA"/>
        </w:rPr>
        <w:t>port(</w:t>
      </w:r>
    </w:p>
    <w:p w14:paraId="50C5B902" w14:textId="77777777" w:rsidR="004A740D" w:rsidRPr="00142E4B" w:rsidRDefault="004A740D" w:rsidP="004A740D">
      <w:pPr>
        <w:tabs>
          <w:tab w:val="left" w:pos="360"/>
          <w:tab w:val="left" w:pos="720"/>
          <w:tab w:val="left" w:pos="1080"/>
          <w:tab w:val="left" w:pos="1440"/>
          <w:tab w:val="left" w:pos="1800"/>
        </w:tabs>
        <w:spacing w:after="0"/>
        <w:jc w:val="left"/>
        <w:rPr>
          <w:rFonts w:ascii="Courier New" w:hAnsi="Courier New"/>
          <w:noProof/>
          <w:sz w:val="18"/>
          <w:szCs w:val="20"/>
          <w:lang w:val="en-CA"/>
        </w:rPr>
      </w:pPr>
      <w:r w:rsidRPr="00142E4B">
        <w:rPr>
          <w:rFonts w:ascii="Courier New" w:hAnsi="Courier New"/>
          <w:noProof/>
          <w:sz w:val="18"/>
          <w:szCs w:val="20"/>
          <w:lang w:val="en-CA"/>
        </w:rPr>
        <w:t>a, b, c, d, e : in signed(w-1 downto 0);</w:t>
      </w:r>
    </w:p>
    <w:p w14:paraId="4C57623C" w14:textId="77777777" w:rsidR="004A740D" w:rsidRPr="00142E4B" w:rsidRDefault="004A740D" w:rsidP="004A740D">
      <w:pPr>
        <w:tabs>
          <w:tab w:val="left" w:pos="360"/>
          <w:tab w:val="left" w:pos="720"/>
          <w:tab w:val="left" w:pos="1080"/>
          <w:tab w:val="left" w:pos="1440"/>
          <w:tab w:val="left" w:pos="1800"/>
        </w:tabs>
        <w:spacing w:after="0"/>
        <w:jc w:val="left"/>
        <w:rPr>
          <w:rFonts w:ascii="Courier New" w:hAnsi="Courier New"/>
          <w:noProof/>
          <w:sz w:val="18"/>
          <w:szCs w:val="20"/>
          <w:lang w:val="en-CA"/>
        </w:rPr>
      </w:pPr>
      <w:r w:rsidRPr="00142E4B">
        <w:rPr>
          <w:rFonts w:ascii="Courier New" w:hAnsi="Courier New"/>
          <w:noProof/>
          <w:sz w:val="18"/>
          <w:szCs w:val="20"/>
          <w:lang w:val="en-CA"/>
        </w:rPr>
        <w:t>m : out signed(w-1 downto 0)</w:t>
      </w:r>
    </w:p>
    <w:p w14:paraId="4F606FD6" w14:textId="77777777" w:rsidR="004A740D" w:rsidRPr="00142E4B" w:rsidRDefault="004A740D" w:rsidP="004A740D">
      <w:pPr>
        <w:tabs>
          <w:tab w:val="left" w:pos="360"/>
          <w:tab w:val="left" w:pos="720"/>
          <w:tab w:val="left" w:pos="1080"/>
          <w:tab w:val="left" w:pos="1440"/>
          <w:tab w:val="left" w:pos="1800"/>
        </w:tabs>
        <w:spacing w:after="0"/>
        <w:jc w:val="left"/>
        <w:rPr>
          <w:rFonts w:ascii="Courier New" w:hAnsi="Courier New"/>
          <w:noProof/>
          <w:sz w:val="18"/>
          <w:szCs w:val="20"/>
          <w:lang w:val="fr-FR"/>
        </w:rPr>
      </w:pPr>
      <w:r w:rsidRPr="00142E4B">
        <w:rPr>
          <w:rFonts w:ascii="Courier New" w:hAnsi="Courier New"/>
          <w:noProof/>
          <w:sz w:val="18"/>
          <w:szCs w:val="20"/>
          <w:lang w:val="fr-FR"/>
        </w:rPr>
        <w:t>);</w:t>
      </w:r>
    </w:p>
    <w:p w14:paraId="41AF4EFE" w14:textId="77777777" w:rsidR="004A740D" w:rsidRPr="00142E4B" w:rsidRDefault="004A740D" w:rsidP="004A740D">
      <w:pPr>
        <w:tabs>
          <w:tab w:val="left" w:pos="360"/>
          <w:tab w:val="left" w:pos="720"/>
          <w:tab w:val="left" w:pos="1080"/>
          <w:tab w:val="left" w:pos="1440"/>
          <w:tab w:val="left" w:pos="1800"/>
        </w:tabs>
        <w:spacing w:after="0"/>
        <w:jc w:val="left"/>
        <w:rPr>
          <w:rFonts w:ascii="Courier New" w:hAnsi="Courier New"/>
          <w:noProof/>
          <w:sz w:val="18"/>
          <w:szCs w:val="20"/>
          <w:lang w:val="fr-FR"/>
        </w:rPr>
      </w:pPr>
      <w:r w:rsidRPr="00142E4B">
        <w:rPr>
          <w:rFonts w:ascii="Courier New" w:hAnsi="Courier New"/>
          <w:noProof/>
          <w:sz w:val="18"/>
          <w:szCs w:val="20"/>
          <w:lang w:val="fr-FR"/>
        </w:rPr>
        <w:t>end median5;</w:t>
      </w:r>
    </w:p>
    <w:p w14:paraId="7D762F7A" w14:textId="77777777" w:rsidR="004A740D" w:rsidRPr="00142E4B" w:rsidRDefault="004A740D" w:rsidP="004A740D">
      <w:pPr>
        <w:tabs>
          <w:tab w:val="left" w:pos="360"/>
          <w:tab w:val="left" w:pos="720"/>
          <w:tab w:val="left" w:pos="1080"/>
          <w:tab w:val="left" w:pos="1440"/>
          <w:tab w:val="left" w:pos="1800"/>
        </w:tabs>
        <w:spacing w:after="0"/>
        <w:jc w:val="left"/>
        <w:rPr>
          <w:rFonts w:ascii="Courier New" w:hAnsi="Courier New"/>
          <w:noProof/>
          <w:sz w:val="18"/>
          <w:szCs w:val="20"/>
        </w:rPr>
      </w:pPr>
    </w:p>
    <w:p w14:paraId="4F3E4D8B" w14:textId="06785AFC" w:rsidR="004A740D" w:rsidRDefault="004A740D" w:rsidP="004A740D">
      <w:pPr>
        <w:rPr>
          <w:rStyle w:val="code"/>
          <w:rFonts w:ascii="Times New Roman" w:hAnsi="Times New Roman"/>
          <w:szCs w:val="22"/>
          <w:lang w:val="fr-FR"/>
        </w:rPr>
      </w:pPr>
      <w:r>
        <w:t xml:space="preserve">On propose les cinq classes suivantes pour chacune des entrées du circuit </w:t>
      </w:r>
      <w:r>
        <w:rPr>
          <w:rStyle w:val="code"/>
          <w:rFonts w:ascii="Times New Roman" w:hAnsi="Times New Roman"/>
          <w:szCs w:val="22"/>
          <w:lang w:val="fr-FR"/>
        </w:rPr>
        <w:t>(on suppose w≥3).</w:t>
      </w:r>
    </w:p>
    <w:p w14:paraId="3F573DF1" w14:textId="517E5E4F" w:rsidR="004A740D" w:rsidRDefault="004A740D" w:rsidP="004A740D">
      <w:pPr>
        <w:rPr>
          <w:rStyle w:val="code"/>
          <w:rFonts w:ascii="Times New Roman" w:hAnsi="Times New Roman"/>
          <w:szCs w:val="22"/>
          <w:lang w:val="fr-FR"/>
        </w:rPr>
      </w:pPr>
      <w:r w:rsidRPr="00F05E18">
        <w:rPr>
          <w:rStyle w:val="code"/>
          <w:rFonts w:ascii="Times New Roman" w:hAnsi="Times New Roman"/>
          <w:szCs w:val="22"/>
          <w:lang w:val="fr-FR"/>
        </w:rPr>
        <w:t>{</w:t>
      </w:r>
      <w:r>
        <w:rPr>
          <w:rStyle w:val="code"/>
          <w:rFonts w:ascii="Times New Roman" w:hAnsi="Times New Roman"/>
          <w:szCs w:val="22"/>
          <w:lang w:val="fr-FR"/>
        </w:rPr>
        <w:t xml:space="preserve"> </w:t>
      </w:r>
      <w:r w:rsidRPr="00F05E18">
        <w:rPr>
          <w:rStyle w:val="code"/>
          <w:rFonts w:ascii="Times New Roman" w:hAnsi="Times New Roman"/>
          <w:szCs w:val="22"/>
          <w:lang w:val="fr-FR"/>
        </w:rPr>
        <w:t>{</w:t>
      </w:r>
      <w:r>
        <w:rPr>
          <w:rStyle w:val="code"/>
          <w:rFonts w:ascii="Times New Roman" w:hAnsi="Times New Roman"/>
          <w:szCs w:val="22"/>
          <w:lang w:val="fr-FR"/>
        </w:rPr>
        <w:t>–2</w:t>
      </w:r>
      <w:r w:rsidRPr="00F05E18">
        <w:rPr>
          <w:rStyle w:val="code"/>
          <w:rFonts w:ascii="Times New Roman" w:hAnsi="Times New Roman"/>
          <w:szCs w:val="22"/>
          <w:vertAlign w:val="superscript"/>
          <w:lang w:val="fr-FR"/>
        </w:rPr>
        <w:t>w</w:t>
      </w:r>
      <w:r>
        <w:rPr>
          <w:rStyle w:val="code"/>
          <w:rFonts w:ascii="Times New Roman" w:hAnsi="Times New Roman"/>
          <w:szCs w:val="22"/>
          <w:vertAlign w:val="superscript"/>
          <w:lang w:val="fr-FR"/>
        </w:rPr>
        <w:t>-1</w:t>
      </w:r>
      <w:r>
        <w:rPr>
          <w:rStyle w:val="code"/>
          <w:rFonts w:ascii="Times New Roman" w:hAnsi="Times New Roman"/>
          <w:szCs w:val="22"/>
          <w:lang w:val="fr-FR"/>
        </w:rPr>
        <w:t>, –2</w:t>
      </w:r>
      <w:r w:rsidRPr="00F05E18">
        <w:rPr>
          <w:rStyle w:val="code"/>
          <w:rFonts w:ascii="Times New Roman" w:hAnsi="Times New Roman"/>
          <w:szCs w:val="22"/>
          <w:vertAlign w:val="superscript"/>
          <w:lang w:val="fr-FR"/>
        </w:rPr>
        <w:t>w</w:t>
      </w:r>
      <w:r>
        <w:rPr>
          <w:rStyle w:val="code"/>
          <w:rFonts w:ascii="Times New Roman" w:hAnsi="Times New Roman"/>
          <w:szCs w:val="22"/>
          <w:vertAlign w:val="superscript"/>
          <w:lang w:val="fr-FR"/>
        </w:rPr>
        <w:t>-1</w:t>
      </w:r>
      <w:r>
        <w:rPr>
          <w:rStyle w:val="code"/>
          <w:rFonts w:ascii="Times New Roman" w:hAnsi="Times New Roman"/>
          <w:szCs w:val="22"/>
          <w:lang w:val="fr-FR"/>
        </w:rPr>
        <w:t> + 1, … -2</w:t>
      </w:r>
      <w:r>
        <w:rPr>
          <w:rStyle w:val="code"/>
          <w:rFonts w:ascii="Times New Roman" w:hAnsi="Times New Roman"/>
          <w:szCs w:val="22"/>
          <w:vertAlign w:val="superscript"/>
          <w:lang w:val="fr-FR"/>
        </w:rPr>
        <w:t>w-2</w:t>
      </w:r>
      <w:r>
        <w:rPr>
          <w:rStyle w:val="code"/>
          <w:rFonts w:ascii="Times New Roman" w:hAnsi="Times New Roman"/>
          <w:szCs w:val="22"/>
          <w:lang w:val="fr-FR"/>
        </w:rPr>
        <w:t> – 1</w:t>
      </w:r>
      <w:r w:rsidRPr="00F05E18">
        <w:rPr>
          <w:rStyle w:val="code"/>
          <w:rFonts w:ascii="Times New Roman" w:hAnsi="Times New Roman"/>
          <w:szCs w:val="22"/>
          <w:lang w:val="fr-FR"/>
        </w:rPr>
        <w:t>},</w:t>
      </w:r>
      <w:r w:rsidR="005866FE">
        <w:rPr>
          <w:rStyle w:val="code"/>
          <w:rFonts w:ascii="Times New Roman" w:hAnsi="Times New Roman"/>
          <w:szCs w:val="22"/>
          <w:lang w:val="fr-FR"/>
        </w:rPr>
        <w:t xml:space="preserve"> </w:t>
      </w:r>
      <w:r w:rsidRPr="00F05E18">
        <w:rPr>
          <w:rStyle w:val="code"/>
          <w:rFonts w:ascii="Times New Roman" w:hAnsi="Times New Roman"/>
          <w:szCs w:val="22"/>
          <w:lang w:val="fr-FR"/>
        </w:rPr>
        <w:t>{</w:t>
      </w:r>
      <w:r>
        <w:rPr>
          <w:rStyle w:val="code"/>
          <w:rFonts w:ascii="Times New Roman" w:hAnsi="Times New Roman"/>
          <w:szCs w:val="22"/>
          <w:lang w:val="fr-FR"/>
        </w:rPr>
        <w:t>–2</w:t>
      </w:r>
      <w:r w:rsidRPr="00F05E18">
        <w:rPr>
          <w:rStyle w:val="code"/>
          <w:rFonts w:ascii="Times New Roman" w:hAnsi="Times New Roman"/>
          <w:szCs w:val="22"/>
          <w:vertAlign w:val="superscript"/>
          <w:lang w:val="fr-FR"/>
        </w:rPr>
        <w:t>w</w:t>
      </w:r>
      <w:r>
        <w:rPr>
          <w:rStyle w:val="code"/>
          <w:rFonts w:ascii="Times New Roman" w:hAnsi="Times New Roman"/>
          <w:szCs w:val="22"/>
          <w:vertAlign w:val="superscript"/>
          <w:lang w:val="fr-FR"/>
        </w:rPr>
        <w:t>-2</w:t>
      </w:r>
      <w:r>
        <w:rPr>
          <w:rStyle w:val="code"/>
          <w:rFonts w:ascii="Times New Roman" w:hAnsi="Times New Roman"/>
          <w:szCs w:val="22"/>
          <w:lang w:val="fr-FR"/>
        </w:rPr>
        <w:t>, –2</w:t>
      </w:r>
      <w:r w:rsidRPr="00F05E18">
        <w:rPr>
          <w:rStyle w:val="code"/>
          <w:rFonts w:ascii="Times New Roman" w:hAnsi="Times New Roman"/>
          <w:szCs w:val="22"/>
          <w:vertAlign w:val="superscript"/>
          <w:lang w:val="fr-FR"/>
        </w:rPr>
        <w:t>w</w:t>
      </w:r>
      <w:r>
        <w:rPr>
          <w:rStyle w:val="code"/>
          <w:rFonts w:ascii="Times New Roman" w:hAnsi="Times New Roman"/>
          <w:szCs w:val="22"/>
          <w:vertAlign w:val="superscript"/>
          <w:lang w:val="fr-FR"/>
        </w:rPr>
        <w:t>-2</w:t>
      </w:r>
      <w:r>
        <w:rPr>
          <w:rStyle w:val="code"/>
          <w:rFonts w:ascii="Times New Roman" w:hAnsi="Times New Roman"/>
          <w:szCs w:val="22"/>
          <w:lang w:val="fr-FR"/>
        </w:rPr>
        <w:t> + 1, … -2</w:t>
      </w:r>
      <w:r>
        <w:rPr>
          <w:rStyle w:val="code"/>
          <w:rFonts w:ascii="Times New Roman" w:hAnsi="Times New Roman"/>
          <w:szCs w:val="22"/>
          <w:vertAlign w:val="superscript"/>
          <w:lang w:val="fr-FR"/>
        </w:rPr>
        <w:t>w-3</w:t>
      </w:r>
      <w:r>
        <w:rPr>
          <w:rStyle w:val="code"/>
          <w:rFonts w:ascii="Times New Roman" w:hAnsi="Times New Roman"/>
          <w:szCs w:val="22"/>
          <w:lang w:val="fr-FR"/>
        </w:rPr>
        <w:t> – 1</w:t>
      </w:r>
      <w:r w:rsidRPr="00F05E18">
        <w:rPr>
          <w:rStyle w:val="code"/>
          <w:rFonts w:ascii="Times New Roman" w:hAnsi="Times New Roman"/>
          <w:szCs w:val="22"/>
          <w:lang w:val="fr-FR"/>
        </w:rPr>
        <w:t>},</w:t>
      </w:r>
      <w:r w:rsidR="005866FE">
        <w:rPr>
          <w:rStyle w:val="code"/>
          <w:rFonts w:ascii="Times New Roman" w:hAnsi="Times New Roman"/>
          <w:szCs w:val="22"/>
          <w:lang w:val="fr-FR"/>
        </w:rPr>
        <w:t xml:space="preserve"> </w:t>
      </w:r>
      <w:r w:rsidRPr="00F05E18">
        <w:rPr>
          <w:rStyle w:val="code"/>
          <w:rFonts w:ascii="Times New Roman" w:hAnsi="Times New Roman"/>
          <w:szCs w:val="22"/>
          <w:lang w:val="fr-FR"/>
        </w:rPr>
        <w:t>{</w:t>
      </w:r>
      <w:r>
        <w:rPr>
          <w:rStyle w:val="code"/>
          <w:rFonts w:ascii="Times New Roman" w:hAnsi="Times New Roman"/>
          <w:szCs w:val="22"/>
          <w:lang w:val="fr-FR"/>
        </w:rPr>
        <w:t>–2</w:t>
      </w:r>
      <w:r w:rsidRPr="0003627B">
        <w:rPr>
          <w:rStyle w:val="code"/>
          <w:rFonts w:ascii="Times New Roman" w:hAnsi="Times New Roman"/>
          <w:szCs w:val="22"/>
          <w:vertAlign w:val="superscript"/>
          <w:lang w:val="fr-FR"/>
        </w:rPr>
        <w:t>w-3</w:t>
      </w:r>
      <w:r>
        <w:rPr>
          <w:rStyle w:val="code"/>
          <w:rFonts w:ascii="Times New Roman" w:hAnsi="Times New Roman"/>
          <w:szCs w:val="22"/>
          <w:lang w:val="fr-FR"/>
        </w:rPr>
        <w:t>, … +2</w:t>
      </w:r>
      <w:r w:rsidRPr="00A3003B">
        <w:rPr>
          <w:rStyle w:val="code"/>
          <w:rFonts w:ascii="Times New Roman" w:hAnsi="Times New Roman"/>
          <w:szCs w:val="22"/>
          <w:vertAlign w:val="superscript"/>
          <w:lang w:val="fr-FR"/>
        </w:rPr>
        <w:t>w-3</w:t>
      </w:r>
      <w:r>
        <w:rPr>
          <w:rStyle w:val="code"/>
          <w:rFonts w:ascii="Times New Roman" w:hAnsi="Times New Roman"/>
          <w:szCs w:val="22"/>
          <w:lang w:val="fr-FR"/>
        </w:rPr>
        <w:t> – 1</w:t>
      </w:r>
      <w:r w:rsidRPr="00F05E18">
        <w:rPr>
          <w:rStyle w:val="code"/>
          <w:rFonts w:ascii="Times New Roman" w:hAnsi="Times New Roman"/>
          <w:szCs w:val="22"/>
          <w:lang w:val="fr-FR"/>
        </w:rPr>
        <w:t>},</w:t>
      </w:r>
      <w:r w:rsidR="005866FE">
        <w:rPr>
          <w:rStyle w:val="code"/>
          <w:rFonts w:ascii="Times New Roman" w:hAnsi="Times New Roman"/>
          <w:szCs w:val="22"/>
          <w:lang w:val="fr-FR"/>
        </w:rPr>
        <w:t xml:space="preserve"> </w:t>
      </w:r>
      <w:r w:rsidRPr="00F05E18">
        <w:rPr>
          <w:rStyle w:val="code"/>
          <w:rFonts w:ascii="Times New Roman" w:hAnsi="Times New Roman"/>
          <w:szCs w:val="22"/>
          <w:lang w:val="fr-FR"/>
        </w:rPr>
        <w:t>{</w:t>
      </w:r>
      <w:r>
        <w:rPr>
          <w:rStyle w:val="code"/>
          <w:rFonts w:ascii="Times New Roman" w:hAnsi="Times New Roman"/>
          <w:szCs w:val="22"/>
          <w:lang w:val="fr-FR"/>
        </w:rPr>
        <w:t>+2</w:t>
      </w:r>
      <w:r w:rsidRPr="001E03F3">
        <w:rPr>
          <w:rStyle w:val="code"/>
          <w:rFonts w:ascii="Times New Roman" w:hAnsi="Times New Roman"/>
          <w:szCs w:val="22"/>
          <w:vertAlign w:val="superscript"/>
          <w:lang w:val="fr-FR"/>
        </w:rPr>
        <w:t>w-</w:t>
      </w:r>
      <w:r>
        <w:rPr>
          <w:rStyle w:val="code"/>
          <w:rFonts w:ascii="Times New Roman" w:hAnsi="Times New Roman"/>
          <w:szCs w:val="22"/>
          <w:vertAlign w:val="superscript"/>
          <w:lang w:val="fr-FR"/>
        </w:rPr>
        <w:t>3</w:t>
      </w:r>
      <w:r>
        <w:rPr>
          <w:rStyle w:val="code"/>
          <w:rFonts w:ascii="Times New Roman" w:hAnsi="Times New Roman"/>
          <w:szCs w:val="22"/>
          <w:lang w:val="fr-FR"/>
        </w:rPr>
        <w:t>, +2</w:t>
      </w:r>
      <w:r w:rsidRPr="00196EAE">
        <w:rPr>
          <w:rStyle w:val="code"/>
          <w:rFonts w:ascii="Times New Roman" w:hAnsi="Times New Roman"/>
          <w:szCs w:val="22"/>
          <w:vertAlign w:val="superscript"/>
          <w:lang w:val="fr-FR"/>
        </w:rPr>
        <w:t>w-2</w:t>
      </w:r>
      <w:r>
        <w:rPr>
          <w:rStyle w:val="code"/>
          <w:rFonts w:ascii="Times New Roman" w:hAnsi="Times New Roman"/>
          <w:szCs w:val="22"/>
          <w:lang w:val="fr-FR"/>
        </w:rPr>
        <w:t>+1, … +2</w:t>
      </w:r>
      <w:r w:rsidRPr="00535F9B">
        <w:rPr>
          <w:rStyle w:val="code"/>
          <w:rFonts w:ascii="Times New Roman" w:hAnsi="Times New Roman"/>
          <w:szCs w:val="22"/>
          <w:vertAlign w:val="superscript"/>
          <w:lang w:val="fr-FR"/>
        </w:rPr>
        <w:t>w-</w:t>
      </w:r>
      <w:r>
        <w:rPr>
          <w:rStyle w:val="code"/>
          <w:rFonts w:ascii="Times New Roman" w:hAnsi="Times New Roman"/>
          <w:szCs w:val="22"/>
          <w:vertAlign w:val="superscript"/>
          <w:lang w:val="fr-FR"/>
        </w:rPr>
        <w:t>2</w:t>
      </w:r>
      <w:r>
        <w:rPr>
          <w:rStyle w:val="code"/>
          <w:rFonts w:ascii="Times New Roman" w:hAnsi="Times New Roman"/>
          <w:szCs w:val="22"/>
          <w:lang w:val="fr-FR"/>
        </w:rPr>
        <w:t> – 1</w:t>
      </w:r>
      <w:r w:rsidRPr="00F05E18">
        <w:rPr>
          <w:rStyle w:val="code"/>
          <w:rFonts w:ascii="Times New Roman" w:hAnsi="Times New Roman"/>
          <w:szCs w:val="22"/>
          <w:lang w:val="fr-FR"/>
        </w:rPr>
        <w:t>},</w:t>
      </w:r>
      <w:r w:rsidR="005866FE">
        <w:rPr>
          <w:rStyle w:val="code"/>
          <w:rFonts w:ascii="Times New Roman" w:hAnsi="Times New Roman"/>
          <w:szCs w:val="22"/>
          <w:lang w:val="fr-FR"/>
        </w:rPr>
        <w:t xml:space="preserve"> </w:t>
      </w:r>
      <w:r>
        <w:rPr>
          <w:rStyle w:val="code"/>
          <w:rFonts w:ascii="Times New Roman" w:hAnsi="Times New Roman"/>
          <w:szCs w:val="22"/>
          <w:lang w:val="fr-FR"/>
        </w:rPr>
        <w:t>{+2</w:t>
      </w:r>
      <w:r w:rsidRPr="001E03F3">
        <w:rPr>
          <w:rStyle w:val="code"/>
          <w:rFonts w:ascii="Times New Roman" w:hAnsi="Times New Roman"/>
          <w:szCs w:val="22"/>
          <w:vertAlign w:val="superscript"/>
          <w:lang w:val="fr-FR"/>
        </w:rPr>
        <w:t>w-2</w:t>
      </w:r>
      <w:r>
        <w:rPr>
          <w:rStyle w:val="code"/>
          <w:rFonts w:ascii="Times New Roman" w:hAnsi="Times New Roman"/>
          <w:szCs w:val="22"/>
          <w:lang w:val="fr-FR"/>
        </w:rPr>
        <w:t>, +2</w:t>
      </w:r>
      <w:r w:rsidRPr="00196EAE">
        <w:rPr>
          <w:rStyle w:val="code"/>
          <w:rFonts w:ascii="Times New Roman" w:hAnsi="Times New Roman"/>
          <w:szCs w:val="22"/>
          <w:vertAlign w:val="superscript"/>
          <w:lang w:val="fr-FR"/>
        </w:rPr>
        <w:t>w-2</w:t>
      </w:r>
      <w:r>
        <w:rPr>
          <w:rStyle w:val="code"/>
          <w:rFonts w:ascii="Times New Roman" w:hAnsi="Times New Roman"/>
          <w:szCs w:val="22"/>
          <w:lang w:val="fr-FR"/>
        </w:rPr>
        <w:t>+1, … +2</w:t>
      </w:r>
      <w:r w:rsidRPr="00535F9B">
        <w:rPr>
          <w:rStyle w:val="code"/>
          <w:rFonts w:ascii="Times New Roman" w:hAnsi="Times New Roman"/>
          <w:szCs w:val="22"/>
          <w:vertAlign w:val="superscript"/>
          <w:lang w:val="fr-FR"/>
        </w:rPr>
        <w:t>w-1</w:t>
      </w:r>
      <w:r>
        <w:rPr>
          <w:rStyle w:val="code"/>
          <w:rFonts w:ascii="Times New Roman" w:hAnsi="Times New Roman"/>
          <w:szCs w:val="22"/>
          <w:lang w:val="fr-FR"/>
        </w:rPr>
        <w:t> – 1} }</w:t>
      </w:r>
    </w:p>
    <w:p w14:paraId="658D9FB7" w14:textId="77777777" w:rsidR="004A740D" w:rsidRDefault="004A740D" w:rsidP="004A740D">
      <w:pPr>
        <w:pStyle w:val="listeNumrote"/>
        <w:numPr>
          <w:ilvl w:val="1"/>
          <w:numId w:val="33"/>
        </w:numPr>
      </w:pPr>
      <w:r w:rsidRPr="00341173">
        <w:t xml:space="preserve">Quelle est la taille minimale </w:t>
      </w:r>
      <w:r>
        <w:t xml:space="preserve">de l’ensemble de </w:t>
      </w:r>
      <w:r w:rsidRPr="00341173">
        <w:t>vecteur</w:t>
      </w:r>
      <w:r>
        <w:t>s</w:t>
      </w:r>
      <w:r w:rsidRPr="00341173">
        <w:t xml:space="preserve"> de test pour effectuer un </w:t>
      </w:r>
      <w:r w:rsidRPr="00FE340E">
        <w:rPr>
          <w:u w:val="single"/>
        </w:rPr>
        <w:t>test faible</w:t>
      </w:r>
      <w:r>
        <w:t xml:space="preserve"> sur l’entité?</w:t>
      </w:r>
    </w:p>
    <w:p w14:paraId="5050C749" w14:textId="5E9937F6" w:rsidR="004A740D" w:rsidRDefault="004A740D" w:rsidP="004A740D">
      <w:pPr>
        <w:pStyle w:val="listeNumrote"/>
        <w:numPr>
          <w:ilvl w:val="1"/>
          <w:numId w:val="33"/>
        </w:numPr>
      </w:pPr>
      <w:r w:rsidRPr="00FE340E">
        <w:rPr>
          <w:szCs w:val="22"/>
        </w:rPr>
        <w:t xml:space="preserve">Quelle est la taille minimale </w:t>
      </w:r>
      <w:r>
        <w:t xml:space="preserve">de l’ensemble de </w:t>
      </w:r>
      <w:r w:rsidRPr="00341173">
        <w:t>vecteur</w:t>
      </w:r>
      <w:r>
        <w:t>s</w:t>
      </w:r>
      <w:r w:rsidRPr="00FE340E">
        <w:rPr>
          <w:szCs w:val="22"/>
        </w:rPr>
        <w:t xml:space="preserve"> de test pour effectuer un </w:t>
      </w:r>
      <w:r w:rsidRPr="00FE340E">
        <w:rPr>
          <w:szCs w:val="22"/>
          <w:u w:val="single"/>
        </w:rPr>
        <w:t>test fort</w:t>
      </w:r>
      <w:r>
        <w:rPr>
          <w:szCs w:val="22"/>
        </w:rPr>
        <w:t xml:space="preserve"> sur l’entité?</w:t>
      </w:r>
      <w:r>
        <w:t xml:space="preserve"> </w:t>
      </w:r>
    </w:p>
    <w:p w14:paraId="107525B7" w14:textId="5EB989AA" w:rsidR="001A5786" w:rsidRDefault="001A5786">
      <w:pPr>
        <w:spacing w:after="0"/>
        <w:jc w:val="left"/>
        <w:rPr>
          <w:szCs w:val="20"/>
        </w:rPr>
      </w:pPr>
    </w:p>
    <w:p w14:paraId="4474FCDF" w14:textId="33A9B442" w:rsidR="001813EA" w:rsidRDefault="008320C4" w:rsidP="008320C4">
      <w:pPr>
        <w:pStyle w:val="listeNumrote"/>
      </w:pPr>
      <w:r>
        <w:t xml:space="preserve">Un </w:t>
      </w:r>
      <w:r w:rsidR="007B4C70">
        <w:t xml:space="preserve">système de contrôle </w:t>
      </w:r>
      <w:r>
        <w:t xml:space="preserve">du chauffage </w:t>
      </w:r>
      <w:r w:rsidRPr="001F3F82">
        <w:t xml:space="preserve">d’une maison </w:t>
      </w:r>
      <w:r>
        <w:t xml:space="preserve">montréalaise en hiver a </w:t>
      </w:r>
      <w:r w:rsidRPr="001F3F82">
        <w:t>trois entrées: la température actuelle</w:t>
      </w:r>
      <w:r>
        <w:t xml:space="preserve"> (au degré près)</w:t>
      </w:r>
      <w:r w:rsidRPr="001F3F82">
        <w:t>, l’heure de la journée (</w:t>
      </w:r>
      <w:r>
        <w:t>à l’heure près), et le jour (lundi à dimanche).</w:t>
      </w:r>
      <w:r w:rsidR="001813EA">
        <w:t xml:space="preserve"> La sortie du système est une commande pour activer ou non (1 ou 0) le chauffage. On suppose que la température extérieure est toujours inférieure à 0 C et que la maison se refroidit quand le chauffage ne fonctionne pas.</w:t>
      </w:r>
    </w:p>
    <w:p w14:paraId="7D8C06B4" w14:textId="5715C83C" w:rsidR="008320C4" w:rsidRDefault="008320C4" w:rsidP="001813EA">
      <w:r>
        <w:t>Le tableau suivant résume les températures désirées :</w:t>
      </w:r>
    </w:p>
    <w:tbl>
      <w:tblPr>
        <w:tblW w:w="0" w:type="auto"/>
        <w:tblLook w:val="04A0" w:firstRow="1" w:lastRow="0" w:firstColumn="1" w:lastColumn="0" w:noHBand="0" w:noVBand="1"/>
      </w:tblPr>
      <w:tblGrid>
        <w:gridCol w:w="3166"/>
        <w:gridCol w:w="3167"/>
        <w:gridCol w:w="3167"/>
      </w:tblGrid>
      <w:tr w:rsidR="008320C4" w14:paraId="55B091C8" w14:textId="77777777" w:rsidTr="00B948CD">
        <w:tc>
          <w:tcPr>
            <w:tcW w:w="3166" w:type="dxa"/>
          </w:tcPr>
          <w:p w14:paraId="7FEA1E26" w14:textId="77777777" w:rsidR="008320C4" w:rsidRDefault="008320C4" w:rsidP="00B948CD">
            <w:pPr>
              <w:rPr>
                <w:lang w:val="fr-FR"/>
              </w:rPr>
            </w:pPr>
            <w:r>
              <w:rPr>
                <w:lang w:val="fr-FR"/>
              </w:rPr>
              <w:t>Jour</w:t>
            </w:r>
          </w:p>
        </w:tc>
        <w:tc>
          <w:tcPr>
            <w:tcW w:w="3167" w:type="dxa"/>
          </w:tcPr>
          <w:p w14:paraId="53939442" w14:textId="77777777" w:rsidR="008320C4" w:rsidRDefault="008320C4" w:rsidP="00B948CD">
            <w:pPr>
              <w:rPr>
                <w:lang w:val="fr-FR"/>
              </w:rPr>
            </w:pPr>
            <w:r>
              <w:rPr>
                <w:lang w:val="fr-FR"/>
              </w:rPr>
              <w:t>Heure</w:t>
            </w:r>
          </w:p>
        </w:tc>
        <w:tc>
          <w:tcPr>
            <w:tcW w:w="3167" w:type="dxa"/>
          </w:tcPr>
          <w:p w14:paraId="5FAB9CF0" w14:textId="77777777" w:rsidR="008320C4" w:rsidRDefault="008320C4" w:rsidP="00B948CD">
            <w:pPr>
              <w:rPr>
                <w:lang w:val="fr-FR"/>
              </w:rPr>
            </w:pPr>
            <w:r>
              <w:rPr>
                <w:lang w:val="fr-FR"/>
              </w:rPr>
              <w:t>Température désirée</w:t>
            </w:r>
          </w:p>
        </w:tc>
      </w:tr>
      <w:tr w:rsidR="008320C4" w14:paraId="1026FB5E" w14:textId="77777777" w:rsidTr="00B948CD">
        <w:tc>
          <w:tcPr>
            <w:tcW w:w="3166" w:type="dxa"/>
          </w:tcPr>
          <w:p w14:paraId="71D58364" w14:textId="77777777" w:rsidR="008320C4" w:rsidRDefault="008320C4" w:rsidP="00B948CD">
            <w:pPr>
              <w:rPr>
                <w:lang w:val="fr-FR"/>
              </w:rPr>
            </w:pPr>
            <w:r>
              <w:rPr>
                <w:lang w:val="fr-FR"/>
              </w:rPr>
              <w:t>Tous les jours</w:t>
            </w:r>
          </w:p>
        </w:tc>
        <w:tc>
          <w:tcPr>
            <w:tcW w:w="3167" w:type="dxa"/>
          </w:tcPr>
          <w:p w14:paraId="271E7616" w14:textId="77777777" w:rsidR="008320C4" w:rsidRDefault="008320C4" w:rsidP="00B948CD">
            <w:pPr>
              <w:rPr>
                <w:lang w:val="fr-FR"/>
              </w:rPr>
            </w:pPr>
            <w:r>
              <w:rPr>
                <w:lang w:val="fr-FR"/>
              </w:rPr>
              <w:t>De 0 h à 6 h et de 22 h à 0 h</w:t>
            </w:r>
          </w:p>
        </w:tc>
        <w:tc>
          <w:tcPr>
            <w:tcW w:w="3167" w:type="dxa"/>
          </w:tcPr>
          <w:p w14:paraId="56A4ED0D" w14:textId="77777777" w:rsidR="008320C4" w:rsidRDefault="008320C4" w:rsidP="00B948CD">
            <w:pPr>
              <w:rPr>
                <w:lang w:val="fr-FR"/>
              </w:rPr>
            </w:pPr>
            <w:r>
              <w:rPr>
                <w:lang w:val="fr-FR"/>
              </w:rPr>
              <w:t>19° C</w:t>
            </w:r>
          </w:p>
        </w:tc>
      </w:tr>
      <w:tr w:rsidR="008320C4" w14:paraId="794779A3" w14:textId="77777777" w:rsidTr="00B948CD">
        <w:tc>
          <w:tcPr>
            <w:tcW w:w="3166" w:type="dxa"/>
          </w:tcPr>
          <w:p w14:paraId="4286115A" w14:textId="77777777" w:rsidR="008320C4" w:rsidRDefault="008320C4" w:rsidP="00B948CD">
            <w:pPr>
              <w:rPr>
                <w:lang w:val="fr-FR"/>
              </w:rPr>
            </w:pPr>
            <w:r>
              <w:rPr>
                <w:lang w:val="fr-FR"/>
              </w:rPr>
              <w:t>Lundi à vendredi</w:t>
            </w:r>
          </w:p>
        </w:tc>
        <w:tc>
          <w:tcPr>
            <w:tcW w:w="3167" w:type="dxa"/>
          </w:tcPr>
          <w:p w14:paraId="2C54791F" w14:textId="77777777" w:rsidR="008320C4" w:rsidRDefault="008320C4" w:rsidP="00B948CD">
            <w:pPr>
              <w:rPr>
                <w:lang w:val="fr-FR"/>
              </w:rPr>
            </w:pPr>
            <w:r>
              <w:rPr>
                <w:lang w:val="fr-FR"/>
              </w:rPr>
              <w:t>De 6 h à 8 h et de 16 h à 22 h</w:t>
            </w:r>
          </w:p>
        </w:tc>
        <w:tc>
          <w:tcPr>
            <w:tcW w:w="3167" w:type="dxa"/>
          </w:tcPr>
          <w:p w14:paraId="3FB7626B" w14:textId="77777777" w:rsidR="008320C4" w:rsidRDefault="008320C4" w:rsidP="00B948CD">
            <w:pPr>
              <w:rPr>
                <w:lang w:val="fr-FR"/>
              </w:rPr>
            </w:pPr>
            <w:r>
              <w:rPr>
                <w:lang w:val="fr-FR"/>
              </w:rPr>
              <w:t>22° C</w:t>
            </w:r>
          </w:p>
        </w:tc>
      </w:tr>
      <w:tr w:rsidR="008320C4" w14:paraId="4722450C" w14:textId="77777777" w:rsidTr="00B948CD">
        <w:tc>
          <w:tcPr>
            <w:tcW w:w="3166" w:type="dxa"/>
          </w:tcPr>
          <w:p w14:paraId="46124917" w14:textId="77777777" w:rsidR="008320C4" w:rsidRDefault="008320C4" w:rsidP="00B948CD">
            <w:pPr>
              <w:rPr>
                <w:lang w:val="fr-FR"/>
              </w:rPr>
            </w:pPr>
            <w:r>
              <w:rPr>
                <w:lang w:val="fr-FR"/>
              </w:rPr>
              <w:t>Lundi à vendredi</w:t>
            </w:r>
          </w:p>
        </w:tc>
        <w:tc>
          <w:tcPr>
            <w:tcW w:w="3167" w:type="dxa"/>
          </w:tcPr>
          <w:p w14:paraId="468AE054" w14:textId="77777777" w:rsidR="008320C4" w:rsidRDefault="008320C4" w:rsidP="00B948CD">
            <w:pPr>
              <w:rPr>
                <w:lang w:val="fr-FR"/>
              </w:rPr>
            </w:pPr>
            <w:r>
              <w:rPr>
                <w:lang w:val="fr-FR"/>
              </w:rPr>
              <w:t>De 8 h à 16 h</w:t>
            </w:r>
          </w:p>
        </w:tc>
        <w:tc>
          <w:tcPr>
            <w:tcW w:w="3167" w:type="dxa"/>
          </w:tcPr>
          <w:p w14:paraId="58CCE2B6" w14:textId="77777777" w:rsidR="008320C4" w:rsidRDefault="008320C4" w:rsidP="00B948CD">
            <w:pPr>
              <w:rPr>
                <w:lang w:val="fr-FR"/>
              </w:rPr>
            </w:pPr>
            <w:r>
              <w:rPr>
                <w:lang w:val="fr-FR"/>
              </w:rPr>
              <w:t>17° C</w:t>
            </w:r>
          </w:p>
        </w:tc>
      </w:tr>
      <w:tr w:rsidR="008320C4" w14:paraId="7EB3B553" w14:textId="77777777" w:rsidTr="00B948CD">
        <w:tc>
          <w:tcPr>
            <w:tcW w:w="3166" w:type="dxa"/>
          </w:tcPr>
          <w:p w14:paraId="08BFAA8A" w14:textId="77777777" w:rsidR="008320C4" w:rsidRDefault="008320C4" w:rsidP="00B948CD">
            <w:pPr>
              <w:rPr>
                <w:lang w:val="fr-FR"/>
              </w:rPr>
            </w:pPr>
            <w:r>
              <w:rPr>
                <w:lang w:val="fr-FR"/>
              </w:rPr>
              <w:t>Samedi et dimanche</w:t>
            </w:r>
          </w:p>
        </w:tc>
        <w:tc>
          <w:tcPr>
            <w:tcW w:w="3167" w:type="dxa"/>
          </w:tcPr>
          <w:p w14:paraId="3BFE270E" w14:textId="77777777" w:rsidR="008320C4" w:rsidRDefault="008320C4" w:rsidP="00B948CD">
            <w:pPr>
              <w:rPr>
                <w:lang w:val="fr-FR"/>
              </w:rPr>
            </w:pPr>
            <w:r>
              <w:rPr>
                <w:lang w:val="fr-FR"/>
              </w:rPr>
              <w:t>De 6 h à 9 h</w:t>
            </w:r>
          </w:p>
        </w:tc>
        <w:tc>
          <w:tcPr>
            <w:tcW w:w="3167" w:type="dxa"/>
          </w:tcPr>
          <w:p w14:paraId="202D2366" w14:textId="77777777" w:rsidR="008320C4" w:rsidRDefault="008320C4" w:rsidP="00B948CD">
            <w:pPr>
              <w:rPr>
                <w:lang w:val="fr-FR"/>
              </w:rPr>
            </w:pPr>
            <w:r>
              <w:rPr>
                <w:lang w:val="fr-FR"/>
              </w:rPr>
              <w:t>19° C</w:t>
            </w:r>
          </w:p>
        </w:tc>
      </w:tr>
      <w:tr w:rsidR="008320C4" w14:paraId="4EE69D84" w14:textId="77777777" w:rsidTr="00B948CD">
        <w:tc>
          <w:tcPr>
            <w:tcW w:w="3166" w:type="dxa"/>
          </w:tcPr>
          <w:p w14:paraId="4F4036F9" w14:textId="77777777" w:rsidR="008320C4" w:rsidRDefault="008320C4" w:rsidP="00B948CD">
            <w:pPr>
              <w:rPr>
                <w:lang w:val="fr-FR"/>
              </w:rPr>
            </w:pPr>
            <w:r>
              <w:rPr>
                <w:lang w:val="fr-FR"/>
              </w:rPr>
              <w:t>Samedi et dimanche</w:t>
            </w:r>
          </w:p>
        </w:tc>
        <w:tc>
          <w:tcPr>
            <w:tcW w:w="3167" w:type="dxa"/>
          </w:tcPr>
          <w:p w14:paraId="6D89D82E" w14:textId="77777777" w:rsidR="008320C4" w:rsidRDefault="008320C4" w:rsidP="00B948CD">
            <w:pPr>
              <w:rPr>
                <w:lang w:val="fr-FR"/>
              </w:rPr>
            </w:pPr>
            <w:r>
              <w:rPr>
                <w:lang w:val="fr-FR"/>
              </w:rPr>
              <w:t>De 9 h à 22 h</w:t>
            </w:r>
          </w:p>
        </w:tc>
        <w:tc>
          <w:tcPr>
            <w:tcW w:w="3167" w:type="dxa"/>
          </w:tcPr>
          <w:p w14:paraId="5C3741DD" w14:textId="77777777" w:rsidR="008320C4" w:rsidRDefault="008320C4" w:rsidP="00B948CD">
            <w:pPr>
              <w:rPr>
                <w:lang w:val="fr-FR"/>
              </w:rPr>
            </w:pPr>
            <w:r>
              <w:rPr>
                <w:lang w:val="fr-FR"/>
              </w:rPr>
              <w:t>22° C</w:t>
            </w:r>
          </w:p>
        </w:tc>
      </w:tr>
    </w:tbl>
    <w:p w14:paraId="0035AFD1" w14:textId="77777777" w:rsidR="008320C4" w:rsidRDefault="008320C4" w:rsidP="008320C4">
      <w:pPr>
        <w:pStyle w:val="listeNumrote"/>
        <w:numPr>
          <w:ilvl w:val="1"/>
          <w:numId w:val="33"/>
        </w:numPr>
      </w:pPr>
      <w:r>
        <w:t>Proposez un partitionnement en classes pour chacune des trois entrées.</w:t>
      </w:r>
    </w:p>
    <w:p w14:paraId="26A696C1" w14:textId="77777777" w:rsidR="008320C4" w:rsidRDefault="008320C4" w:rsidP="008320C4">
      <w:pPr>
        <w:pStyle w:val="listeNumrote"/>
        <w:numPr>
          <w:ilvl w:val="1"/>
          <w:numId w:val="33"/>
        </w:numPr>
      </w:pPr>
      <w:r>
        <w:t>Donnez un ensemble de vecteurs de tests pour un test faible selon votre partitionnement proposé.</w:t>
      </w:r>
    </w:p>
    <w:p w14:paraId="7D9CA5A8" w14:textId="5FF23BEF" w:rsidR="008320C4" w:rsidRDefault="008320C4" w:rsidP="008320C4">
      <w:pPr>
        <w:pStyle w:val="listeNumrote"/>
        <w:numPr>
          <w:ilvl w:val="1"/>
          <w:numId w:val="33"/>
        </w:numPr>
        <w:rPr>
          <w:rStyle w:val="code"/>
          <w:rFonts w:ascii="Times New Roman" w:hAnsi="Times New Roman"/>
          <w:noProof w:val="0"/>
          <w:szCs w:val="22"/>
        </w:rPr>
      </w:pPr>
      <w:r>
        <w:t>Combien de vecteurs de tests sont nécessaires pour effectuer un test fort ?</w:t>
      </w:r>
    </w:p>
    <w:p w14:paraId="5C2AE89C" w14:textId="3F17D103" w:rsidR="001813EA" w:rsidRDefault="001813EA">
      <w:pPr>
        <w:spacing w:after="0"/>
        <w:jc w:val="left"/>
        <w:rPr>
          <w:szCs w:val="20"/>
        </w:rPr>
      </w:pPr>
    </w:p>
    <w:p w14:paraId="2CA5F975" w14:textId="79AF7BBD" w:rsidR="003260F9" w:rsidRDefault="003260F9" w:rsidP="003260F9">
      <w:pPr>
        <w:pStyle w:val="listeNumrote"/>
      </w:pPr>
      <w:r>
        <w:t>Donner le code VHDL pour générer un nombre aléatoire avec une distribution uniforme :</w:t>
      </w:r>
    </w:p>
    <w:p w14:paraId="765FC761" w14:textId="77777777" w:rsidR="003260F9" w:rsidRDefault="003260F9" w:rsidP="003260F9">
      <w:pPr>
        <w:pStyle w:val="listeNumrote"/>
        <w:numPr>
          <w:ilvl w:val="1"/>
          <w:numId w:val="33"/>
        </w:numPr>
      </w:pPr>
      <w:r>
        <w:t>réel, dans l’intervalle [5.0, 50.0[</w:t>
      </w:r>
    </w:p>
    <w:p w14:paraId="5370D830" w14:textId="77777777" w:rsidR="003260F9" w:rsidRDefault="003260F9" w:rsidP="003260F9">
      <w:pPr>
        <w:pStyle w:val="listeNumrote"/>
        <w:numPr>
          <w:ilvl w:val="1"/>
          <w:numId w:val="33"/>
        </w:numPr>
      </w:pPr>
      <w:r>
        <w:t>entier, dans l’intervalle [-10, 10[</w:t>
      </w:r>
    </w:p>
    <w:p w14:paraId="2B227E55" w14:textId="77777777" w:rsidR="003260F9" w:rsidRDefault="003260F9" w:rsidP="003260F9">
      <w:pPr>
        <w:pStyle w:val="listeNumrote"/>
        <w:numPr>
          <w:ilvl w:val="1"/>
          <w:numId w:val="33"/>
        </w:numPr>
      </w:pPr>
      <w:r>
        <w:t>réel, dans l’intervalle [-</w:t>
      </w:r>
      <w:r>
        <w:sym w:font="Symbol" w:char="F070"/>
      </w:r>
      <w:r>
        <w:t xml:space="preserve">/2, </w:t>
      </w:r>
      <w:r>
        <w:sym w:font="Symbol" w:char="F070"/>
      </w:r>
      <w:r>
        <w:t>/2[</w:t>
      </w:r>
    </w:p>
    <w:p w14:paraId="752A98B0" w14:textId="77777777" w:rsidR="001813EA" w:rsidRDefault="001813EA" w:rsidP="001813EA"/>
    <w:p w14:paraId="3B5E3E4B" w14:textId="77777777" w:rsidR="00D144FA" w:rsidRDefault="00D144FA">
      <w:pPr>
        <w:spacing w:after="0"/>
        <w:jc w:val="left"/>
        <w:rPr>
          <w:u w:val="single"/>
        </w:rPr>
      </w:pPr>
      <w:r>
        <w:rPr>
          <w:u w:val="single"/>
        </w:rPr>
        <w:br w:type="page"/>
      </w:r>
    </w:p>
    <w:p w14:paraId="5B24BFA2" w14:textId="0EE32710" w:rsidR="0035353A" w:rsidRPr="0035353A" w:rsidRDefault="0035353A" w:rsidP="0035353A">
      <w:pPr>
        <w:rPr>
          <w:u w:val="single"/>
        </w:rPr>
      </w:pPr>
      <w:r w:rsidRPr="0035353A">
        <w:rPr>
          <w:u w:val="single"/>
        </w:rPr>
        <w:lastRenderedPageBreak/>
        <w:t>070</w:t>
      </w:r>
      <w:r>
        <w:rPr>
          <w:u w:val="single"/>
        </w:rPr>
        <w:t>4</w:t>
      </w:r>
      <w:r w:rsidRPr="0035353A">
        <w:rPr>
          <w:u w:val="single"/>
        </w:rPr>
        <w:t xml:space="preserve"> Tests de boîte </w:t>
      </w:r>
      <w:r>
        <w:rPr>
          <w:u w:val="single"/>
        </w:rPr>
        <w:t>blanche</w:t>
      </w:r>
    </w:p>
    <w:p w14:paraId="5C7E08C2" w14:textId="77777777" w:rsidR="00AB2921" w:rsidRPr="00AB2921" w:rsidRDefault="00116865" w:rsidP="00454F48">
      <w:pPr>
        <w:pStyle w:val="listeNumrote"/>
        <w:spacing w:after="0"/>
        <w:jc w:val="left"/>
        <w:rPr>
          <w:szCs w:val="22"/>
        </w:rPr>
      </w:pPr>
      <w:r>
        <w:t>Expliquez pourquoi un ensemble de vecteurs de tests donnant une couverture de code de 100% n’est pas nécessairement suffisant pour vérifier adéquatement un module.</w:t>
      </w:r>
    </w:p>
    <w:p w14:paraId="0A4D928D" w14:textId="2988A6E7" w:rsidR="00AB2921" w:rsidRDefault="00AB2921">
      <w:pPr>
        <w:spacing w:after="0"/>
        <w:jc w:val="left"/>
        <w:rPr>
          <w:rStyle w:val="code"/>
          <w:rFonts w:ascii="Times New Roman" w:hAnsi="Times New Roman"/>
          <w:noProof w:val="0"/>
          <w:szCs w:val="22"/>
        </w:rPr>
      </w:pPr>
    </w:p>
    <w:p w14:paraId="4AF356BF" w14:textId="5CFBDB1A" w:rsidR="00F7078B" w:rsidRDefault="00A43371" w:rsidP="00454F48">
      <w:pPr>
        <w:pStyle w:val="listeNumrote"/>
        <w:spacing w:after="0"/>
        <w:jc w:val="left"/>
        <w:rPr>
          <w:rStyle w:val="code"/>
          <w:rFonts w:ascii="Times New Roman" w:hAnsi="Times New Roman"/>
          <w:noProof w:val="0"/>
          <w:szCs w:val="22"/>
        </w:rPr>
      </w:pPr>
      <w:r w:rsidRPr="00AB2921">
        <w:rPr>
          <w:rStyle w:val="code"/>
          <w:rFonts w:ascii="Times New Roman" w:hAnsi="Times New Roman"/>
          <w:noProof w:val="0"/>
          <w:szCs w:val="22"/>
        </w:rPr>
        <w:t>Considérez le code VHDL suivant pour un cadenas numérique. Donnez un ensemble de vecteurs de test permettant d’atteindre une couverture de code de 100%.</w:t>
      </w:r>
    </w:p>
    <w:p w14:paraId="451150E8" w14:textId="77777777" w:rsidR="00AB2921" w:rsidRPr="00AB2921" w:rsidRDefault="00AB2921" w:rsidP="00AB2921"/>
    <w:p w14:paraId="0E2B824D" w14:textId="18508951" w:rsidR="005838CF" w:rsidRPr="007315C0" w:rsidRDefault="005838CF" w:rsidP="009C7287">
      <w:pPr>
        <w:pStyle w:val="codePara"/>
        <w:rPr>
          <w:lang w:val="en-CA"/>
        </w:rPr>
      </w:pPr>
      <w:r w:rsidRPr="007315C0">
        <w:rPr>
          <w:lang w:val="en-CA"/>
        </w:rPr>
        <w:t>library IEEE;</w:t>
      </w:r>
      <w:r w:rsidR="001A5786">
        <w:rPr>
          <w:lang w:val="en-CA"/>
        </w:rPr>
        <w:t xml:space="preserve"> </w:t>
      </w:r>
      <w:r w:rsidRPr="007315C0">
        <w:rPr>
          <w:lang w:val="en-CA"/>
        </w:rPr>
        <w:t>use IEEE.std_logic_1164.all;</w:t>
      </w:r>
      <w:r w:rsidR="001A5786">
        <w:rPr>
          <w:lang w:val="en-CA"/>
        </w:rPr>
        <w:t xml:space="preserve"> </w:t>
      </w:r>
      <w:r w:rsidRPr="007315C0">
        <w:rPr>
          <w:lang w:val="en-CA"/>
        </w:rPr>
        <w:t>use ieee.numeric_std.all;</w:t>
      </w:r>
    </w:p>
    <w:p w14:paraId="4F7BA09C" w14:textId="77777777" w:rsidR="00E14B3C" w:rsidRPr="007315C0" w:rsidRDefault="00E14B3C" w:rsidP="009C7287">
      <w:pPr>
        <w:pStyle w:val="codePara"/>
        <w:rPr>
          <w:lang w:val="en-CA"/>
        </w:rPr>
      </w:pPr>
    </w:p>
    <w:p w14:paraId="4A147D54" w14:textId="77777777" w:rsidR="005838CF" w:rsidRPr="007315C0" w:rsidRDefault="005838CF" w:rsidP="009C7287">
      <w:pPr>
        <w:pStyle w:val="codePara"/>
        <w:rPr>
          <w:lang w:val="en-CA"/>
        </w:rPr>
      </w:pPr>
      <w:r w:rsidRPr="007315C0">
        <w:rPr>
          <w:lang w:val="en-CA"/>
        </w:rPr>
        <w:t>entity cadenas is</w:t>
      </w:r>
    </w:p>
    <w:p w14:paraId="0F18CFC4" w14:textId="77777777" w:rsidR="005838CF" w:rsidRPr="007315C0" w:rsidRDefault="005838CF" w:rsidP="009C7287">
      <w:pPr>
        <w:pStyle w:val="codePara"/>
        <w:rPr>
          <w:lang w:val="en-CA"/>
        </w:rPr>
      </w:pPr>
      <w:r w:rsidRPr="007315C0">
        <w:rPr>
          <w:lang w:val="en-CA"/>
        </w:rPr>
        <w:tab/>
        <w:t>port (</w:t>
      </w:r>
    </w:p>
    <w:p w14:paraId="45E75A49" w14:textId="77777777" w:rsidR="005838CF" w:rsidRPr="007315C0" w:rsidRDefault="005838CF" w:rsidP="009C7287">
      <w:pPr>
        <w:pStyle w:val="codePara"/>
        <w:rPr>
          <w:lang w:val="en-CA"/>
        </w:rPr>
      </w:pPr>
      <w:r w:rsidRPr="007315C0">
        <w:rPr>
          <w:lang w:val="en-CA"/>
        </w:rPr>
        <w:tab/>
      </w:r>
      <w:r w:rsidRPr="007315C0">
        <w:rPr>
          <w:lang w:val="en-CA"/>
        </w:rPr>
        <w:tab/>
        <w:t>reset, clk : in STD_LOGIC;</w:t>
      </w:r>
    </w:p>
    <w:p w14:paraId="577F7251" w14:textId="77777777" w:rsidR="005838CF" w:rsidRPr="007315C0" w:rsidRDefault="005838CF" w:rsidP="009C7287">
      <w:pPr>
        <w:pStyle w:val="codePara"/>
        <w:rPr>
          <w:lang w:val="en-CA"/>
        </w:rPr>
      </w:pPr>
      <w:r w:rsidRPr="007315C0">
        <w:rPr>
          <w:lang w:val="en-CA"/>
        </w:rPr>
        <w:tab/>
      </w:r>
      <w:r w:rsidRPr="007315C0">
        <w:rPr>
          <w:lang w:val="en-CA"/>
        </w:rPr>
        <w:tab/>
        <w:t>numero : in unsigned(7 downto 0);</w:t>
      </w:r>
    </w:p>
    <w:p w14:paraId="4F51786C" w14:textId="77777777" w:rsidR="005838CF" w:rsidRPr="007315C0" w:rsidRDefault="005838CF" w:rsidP="009C7287">
      <w:pPr>
        <w:pStyle w:val="codePara"/>
        <w:rPr>
          <w:lang w:val="en-CA"/>
        </w:rPr>
      </w:pPr>
      <w:r w:rsidRPr="007315C0">
        <w:rPr>
          <w:lang w:val="en-CA"/>
        </w:rPr>
        <w:tab/>
      </w:r>
      <w:r w:rsidRPr="007315C0">
        <w:rPr>
          <w:lang w:val="en-CA"/>
        </w:rPr>
        <w:tab/>
        <w:t>ouvrir : out STD_LOGIC</w:t>
      </w:r>
    </w:p>
    <w:p w14:paraId="0385AFC3" w14:textId="77777777" w:rsidR="005838CF" w:rsidRPr="007315C0" w:rsidRDefault="005838CF" w:rsidP="009C7287">
      <w:pPr>
        <w:pStyle w:val="codePara"/>
        <w:rPr>
          <w:lang w:val="en-CA"/>
        </w:rPr>
      </w:pPr>
      <w:r w:rsidRPr="007315C0">
        <w:rPr>
          <w:lang w:val="en-CA"/>
        </w:rPr>
        <w:tab/>
        <w:t>);</w:t>
      </w:r>
    </w:p>
    <w:p w14:paraId="3AB48E3A" w14:textId="77777777" w:rsidR="005838CF" w:rsidRPr="007315C0" w:rsidRDefault="005838CF" w:rsidP="009C7287">
      <w:pPr>
        <w:pStyle w:val="codePara"/>
        <w:rPr>
          <w:lang w:val="en-CA"/>
        </w:rPr>
      </w:pPr>
      <w:r w:rsidRPr="007315C0">
        <w:rPr>
          <w:lang w:val="en-CA"/>
        </w:rPr>
        <w:t>end cadenas;</w:t>
      </w:r>
    </w:p>
    <w:p w14:paraId="7AB6A0B6" w14:textId="77777777" w:rsidR="005838CF" w:rsidRPr="007315C0" w:rsidRDefault="005838CF" w:rsidP="009C7287">
      <w:pPr>
        <w:pStyle w:val="codePara"/>
        <w:rPr>
          <w:lang w:val="en-CA"/>
        </w:rPr>
      </w:pPr>
    </w:p>
    <w:p w14:paraId="33FF5001" w14:textId="77777777" w:rsidR="000276B5" w:rsidRPr="000276B5" w:rsidRDefault="000276B5" w:rsidP="000276B5">
      <w:pPr>
        <w:pStyle w:val="codePara"/>
        <w:rPr>
          <w:lang w:val="en-CA"/>
        </w:rPr>
      </w:pPr>
      <w:r w:rsidRPr="000276B5">
        <w:rPr>
          <w:lang w:val="en-CA"/>
        </w:rPr>
        <w:t>architecture arch of cadenas is</w:t>
      </w:r>
    </w:p>
    <w:p w14:paraId="5A45BB3F" w14:textId="77777777" w:rsidR="000276B5" w:rsidRPr="000276B5" w:rsidRDefault="000276B5" w:rsidP="000276B5">
      <w:pPr>
        <w:pStyle w:val="codePara"/>
        <w:rPr>
          <w:lang w:val="en-CA"/>
        </w:rPr>
      </w:pPr>
      <w:r w:rsidRPr="000276B5">
        <w:rPr>
          <w:lang w:val="en-CA"/>
        </w:rPr>
        <w:t>type combinaison is array (natural range &lt;&gt;) of natural range 0 to 255;</w:t>
      </w:r>
    </w:p>
    <w:p w14:paraId="402D572C" w14:textId="77777777" w:rsidR="000276B5" w:rsidRPr="000276B5" w:rsidRDefault="000276B5" w:rsidP="000276B5">
      <w:pPr>
        <w:pStyle w:val="codePara"/>
        <w:rPr>
          <w:lang w:val="en-CA"/>
        </w:rPr>
      </w:pPr>
      <w:r w:rsidRPr="000276B5">
        <w:rPr>
          <w:lang w:val="en-CA"/>
        </w:rPr>
        <w:t>constant lacombine: combinaison := (10, 11, 12, 13, 14, 15);</w:t>
      </w:r>
    </w:p>
    <w:p w14:paraId="1AD3C0F2" w14:textId="77777777" w:rsidR="000276B5" w:rsidRPr="000276B5" w:rsidRDefault="000276B5" w:rsidP="000276B5">
      <w:pPr>
        <w:pStyle w:val="codePara"/>
        <w:rPr>
          <w:lang w:val="en-CA"/>
        </w:rPr>
      </w:pPr>
      <w:r w:rsidRPr="000276B5">
        <w:rPr>
          <w:lang w:val="en-CA"/>
        </w:rPr>
        <w:t>type type_etat is (aucun, n1ok, n2ok, n3ok, n4ok, n5ok, debarre);</w:t>
      </w:r>
    </w:p>
    <w:p w14:paraId="489DCBEC" w14:textId="77777777" w:rsidR="000276B5" w:rsidRPr="000276B5" w:rsidRDefault="000276B5" w:rsidP="000276B5">
      <w:pPr>
        <w:pStyle w:val="codePara"/>
        <w:rPr>
          <w:lang w:val="en-CA"/>
        </w:rPr>
      </w:pPr>
      <w:r w:rsidRPr="000276B5">
        <w:rPr>
          <w:lang w:val="en-CA"/>
        </w:rPr>
        <w:t>signal etat : type_etat := aucun;</w:t>
      </w:r>
    </w:p>
    <w:p w14:paraId="1907B46F" w14:textId="77777777" w:rsidR="000276B5" w:rsidRPr="000276B5" w:rsidRDefault="000276B5" w:rsidP="000276B5">
      <w:pPr>
        <w:pStyle w:val="codePara"/>
        <w:rPr>
          <w:lang w:val="en-CA"/>
        </w:rPr>
      </w:pPr>
      <w:r w:rsidRPr="000276B5">
        <w:rPr>
          <w:lang w:val="en-CA"/>
        </w:rPr>
        <w:t>begin</w:t>
      </w:r>
    </w:p>
    <w:p w14:paraId="57A1C81C" w14:textId="77777777" w:rsidR="000276B5" w:rsidRPr="000276B5" w:rsidRDefault="000276B5" w:rsidP="000276B5">
      <w:pPr>
        <w:pStyle w:val="codePara"/>
        <w:rPr>
          <w:lang w:val="en-CA"/>
        </w:rPr>
      </w:pPr>
      <w:r w:rsidRPr="000276B5">
        <w:rPr>
          <w:lang w:val="en-CA"/>
        </w:rPr>
        <w:tab/>
      </w:r>
    </w:p>
    <w:p w14:paraId="7486C671" w14:textId="77777777" w:rsidR="000276B5" w:rsidRPr="000276B5" w:rsidRDefault="000276B5" w:rsidP="000276B5">
      <w:pPr>
        <w:pStyle w:val="codePara"/>
        <w:rPr>
          <w:lang w:val="en-CA"/>
        </w:rPr>
      </w:pPr>
      <w:r w:rsidRPr="000276B5">
        <w:rPr>
          <w:lang w:val="en-CA"/>
        </w:rPr>
        <w:tab/>
        <w:t>ouvrir &lt;= '1' when etat = debarre else '0';</w:t>
      </w:r>
    </w:p>
    <w:p w14:paraId="7177C8F2" w14:textId="77777777" w:rsidR="000276B5" w:rsidRPr="000276B5" w:rsidRDefault="000276B5" w:rsidP="000276B5">
      <w:pPr>
        <w:pStyle w:val="codePara"/>
        <w:rPr>
          <w:lang w:val="en-CA"/>
        </w:rPr>
      </w:pPr>
      <w:r w:rsidRPr="000276B5">
        <w:rPr>
          <w:lang w:val="en-CA"/>
        </w:rPr>
        <w:tab/>
      </w:r>
    </w:p>
    <w:p w14:paraId="1B64DB56" w14:textId="77777777" w:rsidR="000276B5" w:rsidRPr="000276B5" w:rsidRDefault="000276B5" w:rsidP="000276B5">
      <w:pPr>
        <w:pStyle w:val="codePara"/>
        <w:rPr>
          <w:lang w:val="en-CA"/>
        </w:rPr>
      </w:pPr>
      <w:r w:rsidRPr="000276B5">
        <w:rPr>
          <w:lang w:val="en-CA"/>
        </w:rPr>
        <w:tab/>
        <w:t>process(clk, reset) is</w:t>
      </w:r>
    </w:p>
    <w:p w14:paraId="073F299E" w14:textId="77777777" w:rsidR="000276B5" w:rsidRPr="000276B5" w:rsidRDefault="000276B5" w:rsidP="000276B5">
      <w:pPr>
        <w:pStyle w:val="codePara"/>
        <w:rPr>
          <w:lang w:val="en-CA"/>
        </w:rPr>
      </w:pPr>
      <w:r w:rsidRPr="000276B5">
        <w:rPr>
          <w:lang w:val="en-CA"/>
        </w:rPr>
        <w:tab/>
        <w:t>begin</w:t>
      </w:r>
    </w:p>
    <w:p w14:paraId="1D2C4ECB" w14:textId="77777777" w:rsidR="000276B5" w:rsidRPr="000276B5" w:rsidRDefault="000276B5" w:rsidP="000276B5">
      <w:pPr>
        <w:pStyle w:val="codePara"/>
        <w:rPr>
          <w:lang w:val="en-CA"/>
        </w:rPr>
      </w:pPr>
      <w:r w:rsidRPr="000276B5">
        <w:rPr>
          <w:lang w:val="en-CA"/>
        </w:rPr>
        <w:tab/>
        <w:t xml:space="preserve">    if (reset = '0') then</w:t>
      </w:r>
    </w:p>
    <w:p w14:paraId="47D784A8" w14:textId="77777777" w:rsidR="000276B5" w:rsidRPr="000276B5" w:rsidRDefault="000276B5" w:rsidP="000276B5">
      <w:pPr>
        <w:pStyle w:val="codePara"/>
        <w:rPr>
          <w:lang w:val="en-CA"/>
        </w:rPr>
      </w:pPr>
      <w:r w:rsidRPr="000276B5">
        <w:rPr>
          <w:lang w:val="en-CA"/>
        </w:rPr>
        <w:t xml:space="preserve">        </w:t>
      </w:r>
      <w:r w:rsidRPr="000276B5">
        <w:rPr>
          <w:lang w:val="en-CA"/>
        </w:rPr>
        <w:tab/>
        <w:t>etat &lt;= aucun;</w:t>
      </w:r>
    </w:p>
    <w:p w14:paraId="320902BD" w14:textId="77777777" w:rsidR="000276B5" w:rsidRPr="000276B5" w:rsidRDefault="000276B5" w:rsidP="000276B5">
      <w:pPr>
        <w:pStyle w:val="codePara"/>
        <w:rPr>
          <w:lang w:val="en-CA"/>
        </w:rPr>
      </w:pPr>
      <w:r w:rsidRPr="000276B5">
        <w:rPr>
          <w:lang w:val="en-CA"/>
        </w:rPr>
        <w:tab/>
      </w:r>
      <w:r w:rsidRPr="000276B5">
        <w:rPr>
          <w:lang w:val="en-CA"/>
        </w:rPr>
        <w:tab/>
        <w:t>elsif (rising_edge(clk)) then</w:t>
      </w:r>
    </w:p>
    <w:p w14:paraId="1EBAE11B" w14:textId="77777777" w:rsidR="000276B5" w:rsidRPr="000276B5" w:rsidRDefault="000276B5" w:rsidP="000276B5">
      <w:pPr>
        <w:pStyle w:val="codePara"/>
        <w:rPr>
          <w:lang w:val="en-CA"/>
        </w:rPr>
      </w:pPr>
      <w:r w:rsidRPr="000276B5">
        <w:rPr>
          <w:lang w:val="en-CA"/>
        </w:rPr>
        <w:tab/>
      </w:r>
      <w:r w:rsidRPr="000276B5">
        <w:rPr>
          <w:lang w:val="en-CA"/>
        </w:rPr>
        <w:tab/>
      </w:r>
      <w:r w:rsidRPr="000276B5">
        <w:rPr>
          <w:lang w:val="en-CA"/>
        </w:rPr>
        <w:tab/>
        <w:t>case etat is</w:t>
      </w:r>
    </w:p>
    <w:p w14:paraId="025A977D" w14:textId="77777777" w:rsidR="000276B5" w:rsidRPr="000276B5" w:rsidRDefault="000276B5" w:rsidP="000276B5">
      <w:pPr>
        <w:pStyle w:val="codePara"/>
        <w:rPr>
          <w:lang w:val="en-CA"/>
        </w:rPr>
      </w:pPr>
      <w:r w:rsidRPr="000276B5">
        <w:rPr>
          <w:lang w:val="en-CA"/>
        </w:rPr>
        <w:tab/>
      </w:r>
      <w:r w:rsidRPr="000276B5">
        <w:rPr>
          <w:lang w:val="en-CA"/>
        </w:rPr>
        <w:tab/>
      </w:r>
      <w:r w:rsidRPr="000276B5">
        <w:rPr>
          <w:lang w:val="en-CA"/>
        </w:rPr>
        <w:tab/>
      </w:r>
      <w:r w:rsidRPr="000276B5">
        <w:rPr>
          <w:lang w:val="en-CA"/>
        </w:rPr>
        <w:tab/>
        <w:t>when aucun =&gt;</w:t>
      </w:r>
    </w:p>
    <w:p w14:paraId="68723F3E" w14:textId="77777777" w:rsidR="000276B5" w:rsidRPr="000276B5" w:rsidRDefault="000276B5" w:rsidP="000276B5">
      <w:pPr>
        <w:pStyle w:val="codePara"/>
        <w:rPr>
          <w:lang w:val="en-CA"/>
        </w:rPr>
      </w:pPr>
      <w:r w:rsidRPr="000276B5">
        <w:rPr>
          <w:lang w:val="en-CA"/>
        </w:rPr>
        <w:tab/>
      </w:r>
      <w:r w:rsidRPr="000276B5">
        <w:rPr>
          <w:lang w:val="en-CA"/>
        </w:rPr>
        <w:tab/>
      </w:r>
      <w:r w:rsidRPr="000276B5">
        <w:rPr>
          <w:lang w:val="en-CA"/>
        </w:rPr>
        <w:tab/>
      </w:r>
      <w:r w:rsidRPr="000276B5">
        <w:rPr>
          <w:lang w:val="en-CA"/>
        </w:rPr>
        <w:tab/>
      </w:r>
      <w:r w:rsidRPr="000276B5">
        <w:rPr>
          <w:lang w:val="en-CA"/>
        </w:rPr>
        <w:tab/>
        <w:t>if numero = lacombine(0) then etat &lt;= n1ok;</w:t>
      </w:r>
    </w:p>
    <w:p w14:paraId="01F12D82" w14:textId="77777777" w:rsidR="000276B5" w:rsidRPr="000276B5" w:rsidRDefault="000276B5" w:rsidP="000276B5">
      <w:pPr>
        <w:pStyle w:val="codePara"/>
        <w:rPr>
          <w:lang w:val="en-CA"/>
        </w:rPr>
      </w:pPr>
      <w:r w:rsidRPr="000276B5">
        <w:rPr>
          <w:lang w:val="en-CA"/>
        </w:rPr>
        <w:tab/>
      </w:r>
      <w:r w:rsidRPr="000276B5">
        <w:rPr>
          <w:lang w:val="en-CA"/>
        </w:rPr>
        <w:tab/>
      </w:r>
      <w:r w:rsidRPr="000276B5">
        <w:rPr>
          <w:lang w:val="en-CA"/>
        </w:rPr>
        <w:tab/>
      </w:r>
      <w:r w:rsidRPr="000276B5">
        <w:rPr>
          <w:lang w:val="en-CA"/>
        </w:rPr>
        <w:tab/>
      </w:r>
      <w:r w:rsidRPr="000276B5">
        <w:rPr>
          <w:lang w:val="en-CA"/>
        </w:rPr>
        <w:tab/>
        <w:t>else etat &lt;= aucun;</w:t>
      </w:r>
    </w:p>
    <w:p w14:paraId="1C6B81A3" w14:textId="77777777" w:rsidR="000276B5" w:rsidRPr="000276B5" w:rsidRDefault="000276B5" w:rsidP="000276B5">
      <w:pPr>
        <w:pStyle w:val="codePara"/>
        <w:rPr>
          <w:lang w:val="en-CA"/>
        </w:rPr>
      </w:pPr>
      <w:r w:rsidRPr="000276B5">
        <w:rPr>
          <w:lang w:val="en-CA"/>
        </w:rPr>
        <w:tab/>
      </w:r>
      <w:r w:rsidRPr="000276B5">
        <w:rPr>
          <w:lang w:val="en-CA"/>
        </w:rPr>
        <w:tab/>
      </w:r>
      <w:r w:rsidRPr="000276B5">
        <w:rPr>
          <w:lang w:val="en-CA"/>
        </w:rPr>
        <w:tab/>
      </w:r>
      <w:r w:rsidRPr="000276B5">
        <w:rPr>
          <w:lang w:val="en-CA"/>
        </w:rPr>
        <w:tab/>
      </w:r>
      <w:r w:rsidRPr="000276B5">
        <w:rPr>
          <w:lang w:val="en-CA"/>
        </w:rPr>
        <w:tab/>
        <w:t>end if;</w:t>
      </w:r>
    </w:p>
    <w:p w14:paraId="6359008A" w14:textId="77777777" w:rsidR="000276B5" w:rsidRPr="000276B5" w:rsidRDefault="000276B5" w:rsidP="000276B5">
      <w:pPr>
        <w:pStyle w:val="codePara"/>
        <w:rPr>
          <w:lang w:val="en-CA"/>
        </w:rPr>
      </w:pPr>
      <w:r w:rsidRPr="000276B5">
        <w:rPr>
          <w:lang w:val="en-CA"/>
        </w:rPr>
        <w:tab/>
      </w:r>
      <w:r w:rsidRPr="000276B5">
        <w:rPr>
          <w:lang w:val="en-CA"/>
        </w:rPr>
        <w:tab/>
      </w:r>
      <w:r w:rsidRPr="000276B5">
        <w:rPr>
          <w:lang w:val="en-CA"/>
        </w:rPr>
        <w:tab/>
      </w:r>
      <w:r w:rsidRPr="000276B5">
        <w:rPr>
          <w:lang w:val="en-CA"/>
        </w:rPr>
        <w:tab/>
        <w:t>when n1ok =&gt;</w:t>
      </w:r>
    </w:p>
    <w:p w14:paraId="6876930F" w14:textId="77777777" w:rsidR="000276B5" w:rsidRPr="000276B5" w:rsidRDefault="000276B5" w:rsidP="000276B5">
      <w:pPr>
        <w:pStyle w:val="codePara"/>
        <w:rPr>
          <w:lang w:val="en-CA"/>
        </w:rPr>
      </w:pPr>
      <w:r w:rsidRPr="000276B5">
        <w:rPr>
          <w:lang w:val="en-CA"/>
        </w:rPr>
        <w:tab/>
      </w:r>
      <w:r w:rsidRPr="000276B5">
        <w:rPr>
          <w:lang w:val="en-CA"/>
        </w:rPr>
        <w:tab/>
      </w:r>
      <w:r w:rsidRPr="000276B5">
        <w:rPr>
          <w:lang w:val="en-CA"/>
        </w:rPr>
        <w:tab/>
      </w:r>
      <w:r w:rsidRPr="000276B5">
        <w:rPr>
          <w:lang w:val="en-CA"/>
        </w:rPr>
        <w:tab/>
      </w:r>
      <w:r w:rsidRPr="000276B5">
        <w:rPr>
          <w:lang w:val="en-CA"/>
        </w:rPr>
        <w:tab/>
        <w:t>if numero = lacombine(1) then etat &lt;= n2ok;</w:t>
      </w:r>
    </w:p>
    <w:p w14:paraId="27F499FE" w14:textId="77777777" w:rsidR="000276B5" w:rsidRPr="000276B5" w:rsidRDefault="000276B5" w:rsidP="000276B5">
      <w:pPr>
        <w:pStyle w:val="codePara"/>
        <w:rPr>
          <w:lang w:val="en-CA"/>
        </w:rPr>
      </w:pPr>
      <w:r w:rsidRPr="000276B5">
        <w:rPr>
          <w:lang w:val="en-CA"/>
        </w:rPr>
        <w:tab/>
      </w:r>
      <w:r w:rsidRPr="000276B5">
        <w:rPr>
          <w:lang w:val="en-CA"/>
        </w:rPr>
        <w:tab/>
      </w:r>
      <w:r w:rsidRPr="000276B5">
        <w:rPr>
          <w:lang w:val="en-CA"/>
        </w:rPr>
        <w:tab/>
      </w:r>
      <w:r w:rsidRPr="000276B5">
        <w:rPr>
          <w:lang w:val="en-CA"/>
        </w:rPr>
        <w:tab/>
      </w:r>
      <w:r w:rsidRPr="000276B5">
        <w:rPr>
          <w:lang w:val="en-CA"/>
        </w:rPr>
        <w:tab/>
        <w:t>elsif numero = lacombine(0) then etat &lt;= n1ok;</w:t>
      </w:r>
    </w:p>
    <w:p w14:paraId="6DC45C32" w14:textId="77777777" w:rsidR="000276B5" w:rsidRPr="000276B5" w:rsidRDefault="000276B5" w:rsidP="000276B5">
      <w:pPr>
        <w:pStyle w:val="codePara"/>
        <w:rPr>
          <w:lang w:val="en-CA"/>
        </w:rPr>
      </w:pPr>
      <w:r w:rsidRPr="000276B5">
        <w:rPr>
          <w:lang w:val="en-CA"/>
        </w:rPr>
        <w:tab/>
      </w:r>
      <w:r w:rsidRPr="000276B5">
        <w:rPr>
          <w:lang w:val="en-CA"/>
        </w:rPr>
        <w:tab/>
      </w:r>
      <w:r w:rsidRPr="000276B5">
        <w:rPr>
          <w:lang w:val="en-CA"/>
        </w:rPr>
        <w:tab/>
      </w:r>
      <w:r w:rsidRPr="000276B5">
        <w:rPr>
          <w:lang w:val="en-CA"/>
        </w:rPr>
        <w:tab/>
      </w:r>
      <w:r w:rsidRPr="000276B5">
        <w:rPr>
          <w:lang w:val="en-CA"/>
        </w:rPr>
        <w:tab/>
        <w:t>else etat &lt;= aucun;</w:t>
      </w:r>
    </w:p>
    <w:p w14:paraId="2111C97A" w14:textId="77777777" w:rsidR="000276B5" w:rsidRPr="000276B5" w:rsidRDefault="000276B5" w:rsidP="000276B5">
      <w:pPr>
        <w:pStyle w:val="codePara"/>
        <w:rPr>
          <w:lang w:val="en-CA"/>
        </w:rPr>
      </w:pPr>
      <w:r w:rsidRPr="000276B5">
        <w:rPr>
          <w:lang w:val="en-CA"/>
        </w:rPr>
        <w:tab/>
      </w:r>
      <w:r w:rsidRPr="000276B5">
        <w:rPr>
          <w:lang w:val="en-CA"/>
        </w:rPr>
        <w:tab/>
      </w:r>
      <w:r w:rsidRPr="000276B5">
        <w:rPr>
          <w:lang w:val="en-CA"/>
        </w:rPr>
        <w:tab/>
      </w:r>
      <w:r w:rsidRPr="000276B5">
        <w:rPr>
          <w:lang w:val="en-CA"/>
        </w:rPr>
        <w:tab/>
      </w:r>
      <w:r w:rsidRPr="000276B5">
        <w:rPr>
          <w:lang w:val="en-CA"/>
        </w:rPr>
        <w:tab/>
        <w:t>end if;</w:t>
      </w:r>
    </w:p>
    <w:p w14:paraId="426B0298" w14:textId="77777777" w:rsidR="000276B5" w:rsidRPr="000276B5" w:rsidRDefault="000276B5" w:rsidP="000276B5">
      <w:pPr>
        <w:pStyle w:val="codePara"/>
        <w:rPr>
          <w:lang w:val="en-CA"/>
        </w:rPr>
      </w:pPr>
      <w:r w:rsidRPr="000276B5">
        <w:rPr>
          <w:lang w:val="en-CA"/>
        </w:rPr>
        <w:tab/>
      </w:r>
      <w:r w:rsidRPr="000276B5">
        <w:rPr>
          <w:lang w:val="en-CA"/>
        </w:rPr>
        <w:tab/>
      </w:r>
      <w:r w:rsidRPr="000276B5">
        <w:rPr>
          <w:lang w:val="en-CA"/>
        </w:rPr>
        <w:tab/>
      </w:r>
      <w:r w:rsidRPr="000276B5">
        <w:rPr>
          <w:lang w:val="en-CA"/>
        </w:rPr>
        <w:tab/>
        <w:t>when n2ok =&gt;</w:t>
      </w:r>
    </w:p>
    <w:p w14:paraId="1E4F60AE" w14:textId="77777777" w:rsidR="000276B5" w:rsidRPr="000276B5" w:rsidRDefault="000276B5" w:rsidP="000276B5">
      <w:pPr>
        <w:pStyle w:val="codePara"/>
        <w:rPr>
          <w:lang w:val="en-CA"/>
        </w:rPr>
      </w:pPr>
      <w:r w:rsidRPr="000276B5">
        <w:rPr>
          <w:lang w:val="en-CA"/>
        </w:rPr>
        <w:tab/>
      </w:r>
      <w:r w:rsidRPr="000276B5">
        <w:rPr>
          <w:lang w:val="en-CA"/>
        </w:rPr>
        <w:tab/>
      </w:r>
      <w:r w:rsidRPr="000276B5">
        <w:rPr>
          <w:lang w:val="en-CA"/>
        </w:rPr>
        <w:tab/>
      </w:r>
      <w:r w:rsidRPr="000276B5">
        <w:rPr>
          <w:lang w:val="en-CA"/>
        </w:rPr>
        <w:tab/>
      </w:r>
      <w:r w:rsidRPr="000276B5">
        <w:rPr>
          <w:lang w:val="en-CA"/>
        </w:rPr>
        <w:tab/>
        <w:t>if numero = lacombine(2) then etat &lt;= n3ok;</w:t>
      </w:r>
    </w:p>
    <w:p w14:paraId="663CB66B" w14:textId="77777777" w:rsidR="000276B5" w:rsidRPr="000276B5" w:rsidRDefault="000276B5" w:rsidP="000276B5">
      <w:pPr>
        <w:pStyle w:val="codePara"/>
        <w:rPr>
          <w:lang w:val="en-CA"/>
        </w:rPr>
      </w:pPr>
      <w:r w:rsidRPr="000276B5">
        <w:rPr>
          <w:lang w:val="en-CA"/>
        </w:rPr>
        <w:tab/>
      </w:r>
      <w:r w:rsidRPr="000276B5">
        <w:rPr>
          <w:lang w:val="en-CA"/>
        </w:rPr>
        <w:tab/>
      </w:r>
      <w:r w:rsidRPr="000276B5">
        <w:rPr>
          <w:lang w:val="en-CA"/>
        </w:rPr>
        <w:tab/>
      </w:r>
      <w:r w:rsidRPr="000276B5">
        <w:rPr>
          <w:lang w:val="en-CA"/>
        </w:rPr>
        <w:tab/>
      </w:r>
      <w:r w:rsidRPr="000276B5">
        <w:rPr>
          <w:lang w:val="en-CA"/>
        </w:rPr>
        <w:tab/>
        <w:t>elsif numero = lacombine(0) then etat &lt;= n1ok;</w:t>
      </w:r>
    </w:p>
    <w:p w14:paraId="422F2473" w14:textId="77777777" w:rsidR="000276B5" w:rsidRPr="000276B5" w:rsidRDefault="000276B5" w:rsidP="000276B5">
      <w:pPr>
        <w:pStyle w:val="codePara"/>
        <w:rPr>
          <w:lang w:val="en-CA"/>
        </w:rPr>
      </w:pPr>
      <w:r w:rsidRPr="000276B5">
        <w:rPr>
          <w:lang w:val="en-CA"/>
        </w:rPr>
        <w:tab/>
      </w:r>
      <w:r w:rsidRPr="000276B5">
        <w:rPr>
          <w:lang w:val="en-CA"/>
        </w:rPr>
        <w:tab/>
      </w:r>
      <w:r w:rsidRPr="000276B5">
        <w:rPr>
          <w:lang w:val="en-CA"/>
        </w:rPr>
        <w:tab/>
      </w:r>
      <w:r w:rsidRPr="000276B5">
        <w:rPr>
          <w:lang w:val="en-CA"/>
        </w:rPr>
        <w:tab/>
      </w:r>
      <w:r w:rsidRPr="000276B5">
        <w:rPr>
          <w:lang w:val="en-CA"/>
        </w:rPr>
        <w:tab/>
        <w:t>else etat &lt;= aucun;</w:t>
      </w:r>
    </w:p>
    <w:p w14:paraId="25963A1A" w14:textId="77777777" w:rsidR="000276B5" w:rsidRPr="000276B5" w:rsidRDefault="000276B5" w:rsidP="000276B5">
      <w:pPr>
        <w:pStyle w:val="codePara"/>
        <w:rPr>
          <w:lang w:val="en-CA"/>
        </w:rPr>
      </w:pPr>
      <w:r w:rsidRPr="000276B5">
        <w:rPr>
          <w:lang w:val="en-CA"/>
        </w:rPr>
        <w:tab/>
      </w:r>
      <w:r w:rsidRPr="000276B5">
        <w:rPr>
          <w:lang w:val="en-CA"/>
        </w:rPr>
        <w:tab/>
      </w:r>
      <w:r w:rsidRPr="000276B5">
        <w:rPr>
          <w:lang w:val="en-CA"/>
        </w:rPr>
        <w:tab/>
      </w:r>
      <w:r w:rsidRPr="000276B5">
        <w:rPr>
          <w:lang w:val="en-CA"/>
        </w:rPr>
        <w:tab/>
      </w:r>
      <w:r w:rsidRPr="000276B5">
        <w:rPr>
          <w:lang w:val="en-CA"/>
        </w:rPr>
        <w:tab/>
        <w:t>end if;</w:t>
      </w:r>
    </w:p>
    <w:p w14:paraId="0F3FC79F" w14:textId="77777777" w:rsidR="000276B5" w:rsidRPr="000276B5" w:rsidRDefault="000276B5" w:rsidP="000276B5">
      <w:pPr>
        <w:pStyle w:val="codePara"/>
        <w:rPr>
          <w:lang w:val="en-CA"/>
        </w:rPr>
      </w:pPr>
      <w:r w:rsidRPr="000276B5">
        <w:rPr>
          <w:lang w:val="en-CA"/>
        </w:rPr>
        <w:tab/>
      </w:r>
      <w:r w:rsidRPr="000276B5">
        <w:rPr>
          <w:lang w:val="en-CA"/>
        </w:rPr>
        <w:tab/>
      </w:r>
      <w:r w:rsidRPr="000276B5">
        <w:rPr>
          <w:lang w:val="en-CA"/>
        </w:rPr>
        <w:tab/>
      </w:r>
      <w:r w:rsidRPr="000276B5">
        <w:rPr>
          <w:lang w:val="en-CA"/>
        </w:rPr>
        <w:tab/>
        <w:t>when n3ok =&gt;</w:t>
      </w:r>
    </w:p>
    <w:p w14:paraId="1CD9DFE0" w14:textId="77777777" w:rsidR="000276B5" w:rsidRPr="000276B5" w:rsidRDefault="000276B5" w:rsidP="000276B5">
      <w:pPr>
        <w:pStyle w:val="codePara"/>
        <w:rPr>
          <w:lang w:val="en-CA"/>
        </w:rPr>
      </w:pPr>
      <w:r w:rsidRPr="000276B5">
        <w:rPr>
          <w:lang w:val="en-CA"/>
        </w:rPr>
        <w:tab/>
      </w:r>
      <w:r w:rsidRPr="000276B5">
        <w:rPr>
          <w:lang w:val="en-CA"/>
        </w:rPr>
        <w:tab/>
      </w:r>
      <w:r w:rsidRPr="000276B5">
        <w:rPr>
          <w:lang w:val="en-CA"/>
        </w:rPr>
        <w:tab/>
      </w:r>
      <w:r w:rsidRPr="000276B5">
        <w:rPr>
          <w:lang w:val="en-CA"/>
        </w:rPr>
        <w:tab/>
      </w:r>
      <w:r w:rsidRPr="000276B5">
        <w:rPr>
          <w:lang w:val="en-CA"/>
        </w:rPr>
        <w:tab/>
        <w:t>if numero = lacombine(3) then etat &lt;= n4ok;</w:t>
      </w:r>
    </w:p>
    <w:p w14:paraId="6D6E684B" w14:textId="77777777" w:rsidR="000276B5" w:rsidRPr="000276B5" w:rsidRDefault="000276B5" w:rsidP="000276B5">
      <w:pPr>
        <w:pStyle w:val="codePara"/>
        <w:rPr>
          <w:lang w:val="en-CA"/>
        </w:rPr>
      </w:pPr>
      <w:r w:rsidRPr="000276B5">
        <w:rPr>
          <w:lang w:val="en-CA"/>
        </w:rPr>
        <w:tab/>
      </w:r>
      <w:r w:rsidRPr="000276B5">
        <w:rPr>
          <w:lang w:val="en-CA"/>
        </w:rPr>
        <w:tab/>
      </w:r>
      <w:r w:rsidRPr="000276B5">
        <w:rPr>
          <w:lang w:val="en-CA"/>
        </w:rPr>
        <w:tab/>
      </w:r>
      <w:r w:rsidRPr="000276B5">
        <w:rPr>
          <w:lang w:val="en-CA"/>
        </w:rPr>
        <w:tab/>
      </w:r>
      <w:r w:rsidRPr="000276B5">
        <w:rPr>
          <w:lang w:val="en-CA"/>
        </w:rPr>
        <w:tab/>
        <w:t>elsif numero = lacombine(0) then etat &lt;= n1ok;</w:t>
      </w:r>
    </w:p>
    <w:p w14:paraId="3FA3EFDF" w14:textId="77777777" w:rsidR="000276B5" w:rsidRPr="000276B5" w:rsidRDefault="000276B5" w:rsidP="000276B5">
      <w:pPr>
        <w:pStyle w:val="codePara"/>
        <w:rPr>
          <w:lang w:val="en-CA"/>
        </w:rPr>
      </w:pPr>
      <w:r w:rsidRPr="000276B5">
        <w:rPr>
          <w:lang w:val="en-CA"/>
        </w:rPr>
        <w:tab/>
      </w:r>
      <w:r w:rsidRPr="000276B5">
        <w:rPr>
          <w:lang w:val="en-CA"/>
        </w:rPr>
        <w:tab/>
      </w:r>
      <w:r w:rsidRPr="000276B5">
        <w:rPr>
          <w:lang w:val="en-CA"/>
        </w:rPr>
        <w:tab/>
      </w:r>
      <w:r w:rsidRPr="000276B5">
        <w:rPr>
          <w:lang w:val="en-CA"/>
        </w:rPr>
        <w:tab/>
      </w:r>
      <w:r w:rsidRPr="000276B5">
        <w:rPr>
          <w:lang w:val="en-CA"/>
        </w:rPr>
        <w:tab/>
        <w:t>else etat &lt;= aucun;</w:t>
      </w:r>
    </w:p>
    <w:p w14:paraId="0F3603C6" w14:textId="77777777" w:rsidR="000276B5" w:rsidRPr="000276B5" w:rsidRDefault="000276B5" w:rsidP="000276B5">
      <w:pPr>
        <w:pStyle w:val="codePara"/>
        <w:rPr>
          <w:lang w:val="en-CA"/>
        </w:rPr>
      </w:pPr>
      <w:r w:rsidRPr="000276B5">
        <w:rPr>
          <w:lang w:val="en-CA"/>
        </w:rPr>
        <w:tab/>
      </w:r>
      <w:r w:rsidRPr="000276B5">
        <w:rPr>
          <w:lang w:val="en-CA"/>
        </w:rPr>
        <w:tab/>
      </w:r>
      <w:r w:rsidRPr="000276B5">
        <w:rPr>
          <w:lang w:val="en-CA"/>
        </w:rPr>
        <w:tab/>
      </w:r>
      <w:r w:rsidRPr="000276B5">
        <w:rPr>
          <w:lang w:val="en-CA"/>
        </w:rPr>
        <w:tab/>
      </w:r>
      <w:r w:rsidRPr="000276B5">
        <w:rPr>
          <w:lang w:val="en-CA"/>
        </w:rPr>
        <w:tab/>
        <w:t>end if;</w:t>
      </w:r>
    </w:p>
    <w:p w14:paraId="263B7A87" w14:textId="77777777" w:rsidR="000276B5" w:rsidRPr="000276B5" w:rsidRDefault="000276B5" w:rsidP="000276B5">
      <w:pPr>
        <w:pStyle w:val="codePara"/>
        <w:rPr>
          <w:lang w:val="en-CA"/>
        </w:rPr>
      </w:pPr>
      <w:r w:rsidRPr="000276B5">
        <w:rPr>
          <w:lang w:val="en-CA"/>
        </w:rPr>
        <w:tab/>
      </w:r>
      <w:r w:rsidRPr="000276B5">
        <w:rPr>
          <w:lang w:val="en-CA"/>
        </w:rPr>
        <w:tab/>
      </w:r>
      <w:r w:rsidRPr="000276B5">
        <w:rPr>
          <w:lang w:val="en-CA"/>
        </w:rPr>
        <w:tab/>
      </w:r>
      <w:r w:rsidRPr="000276B5">
        <w:rPr>
          <w:lang w:val="en-CA"/>
        </w:rPr>
        <w:tab/>
        <w:t>when n4ok =&gt;</w:t>
      </w:r>
    </w:p>
    <w:p w14:paraId="52D85E57" w14:textId="77777777" w:rsidR="000276B5" w:rsidRPr="000276B5" w:rsidRDefault="000276B5" w:rsidP="000276B5">
      <w:pPr>
        <w:pStyle w:val="codePara"/>
        <w:rPr>
          <w:lang w:val="en-CA"/>
        </w:rPr>
      </w:pPr>
      <w:r w:rsidRPr="000276B5">
        <w:rPr>
          <w:lang w:val="en-CA"/>
        </w:rPr>
        <w:tab/>
      </w:r>
      <w:r w:rsidRPr="000276B5">
        <w:rPr>
          <w:lang w:val="en-CA"/>
        </w:rPr>
        <w:tab/>
      </w:r>
      <w:r w:rsidRPr="000276B5">
        <w:rPr>
          <w:lang w:val="en-CA"/>
        </w:rPr>
        <w:tab/>
      </w:r>
      <w:r w:rsidRPr="000276B5">
        <w:rPr>
          <w:lang w:val="en-CA"/>
        </w:rPr>
        <w:tab/>
      </w:r>
      <w:r w:rsidRPr="000276B5">
        <w:rPr>
          <w:lang w:val="en-CA"/>
        </w:rPr>
        <w:tab/>
        <w:t>if numero = lacombine(4) then etat &lt;= n5ok;</w:t>
      </w:r>
    </w:p>
    <w:p w14:paraId="51A80C84" w14:textId="77777777" w:rsidR="000276B5" w:rsidRPr="000276B5" w:rsidRDefault="000276B5" w:rsidP="000276B5">
      <w:pPr>
        <w:pStyle w:val="codePara"/>
        <w:rPr>
          <w:lang w:val="en-CA"/>
        </w:rPr>
      </w:pPr>
      <w:r w:rsidRPr="000276B5">
        <w:rPr>
          <w:lang w:val="en-CA"/>
        </w:rPr>
        <w:tab/>
      </w:r>
      <w:r w:rsidRPr="000276B5">
        <w:rPr>
          <w:lang w:val="en-CA"/>
        </w:rPr>
        <w:tab/>
      </w:r>
      <w:r w:rsidRPr="000276B5">
        <w:rPr>
          <w:lang w:val="en-CA"/>
        </w:rPr>
        <w:tab/>
      </w:r>
      <w:r w:rsidRPr="000276B5">
        <w:rPr>
          <w:lang w:val="en-CA"/>
        </w:rPr>
        <w:tab/>
      </w:r>
      <w:r w:rsidRPr="000276B5">
        <w:rPr>
          <w:lang w:val="en-CA"/>
        </w:rPr>
        <w:tab/>
        <w:t>elsif numero = lacombine(0) then etat &lt;= n1ok;</w:t>
      </w:r>
    </w:p>
    <w:p w14:paraId="36F506C9" w14:textId="77777777" w:rsidR="000276B5" w:rsidRPr="000276B5" w:rsidRDefault="000276B5" w:rsidP="000276B5">
      <w:pPr>
        <w:pStyle w:val="codePara"/>
        <w:rPr>
          <w:lang w:val="en-CA"/>
        </w:rPr>
      </w:pPr>
      <w:r w:rsidRPr="000276B5">
        <w:rPr>
          <w:lang w:val="en-CA"/>
        </w:rPr>
        <w:tab/>
      </w:r>
      <w:r w:rsidRPr="000276B5">
        <w:rPr>
          <w:lang w:val="en-CA"/>
        </w:rPr>
        <w:tab/>
      </w:r>
      <w:r w:rsidRPr="000276B5">
        <w:rPr>
          <w:lang w:val="en-CA"/>
        </w:rPr>
        <w:tab/>
      </w:r>
      <w:r w:rsidRPr="000276B5">
        <w:rPr>
          <w:lang w:val="en-CA"/>
        </w:rPr>
        <w:tab/>
      </w:r>
      <w:r w:rsidRPr="000276B5">
        <w:rPr>
          <w:lang w:val="en-CA"/>
        </w:rPr>
        <w:tab/>
        <w:t>else etat &lt;= aucun;</w:t>
      </w:r>
    </w:p>
    <w:p w14:paraId="711216E5" w14:textId="77777777" w:rsidR="000276B5" w:rsidRPr="000276B5" w:rsidRDefault="000276B5" w:rsidP="000276B5">
      <w:pPr>
        <w:pStyle w:val="codePara"/>
        <w:rPr>
          <w:lang w:val="en-CA"/>
        </w:rPr>
      </w:pPr>
      <w:r w:rsidRPr="000276B5">
        <w:rPr>
          <w:lang w:val="en-CA"/>
        </w:rPr>
        <w:tab/>
      </w:r>
      <w:r w:rsidRPr="000276B5">
        <w:rPr>
          <w:lang w:val="en-CA"/>
        </w:rPr>
        <w:tab/>
      </w:r>
      <w:r w:rsidRPr="000276B5">
        <w:rPr>
          <w:lang w:val="en-CA"/>
        </w:rPr>
        <w:tab/>
      </w:r>
      <w:r w:rsidRPr="000276B5">
        <w:rPr>
          <w:lang w:val="en-CA"/>
        </w:rPr>
        <w:tab/>
      </w:r>
      <w:r w:rsidRPr="000276B5">
        <w:rPr>
          <w:lang w:val="en-CA"/>
        </w:rPr>
        <w:tab/>
        <w:t>end if;</w:t>
      </w:r>
    </w:p>
    <w:p w14:paraId="5E055323" w14:textId="77777777" w:rsidR="000276B5" w:rsidRPr="000276B5" w:rsidRDefault="000276B5" w:rsidP="000276B5">
      <w:pPr>
        <w:pStyle w:val="codePara"/>
        <w:rPr>
          <w:lang w:val="en-CA"/>
        </w:rPr>
      </w:pPr>
      <w:r w:rsidRPr="000276B5">
        <w:rPr>
          <w:lang w:val="en-CA"/>
        </w:rPr>
        <w:tab/>
      </w:r>
      <w:r w:rsidRPr="000276B5">
        <w:rPr>
          <w:lang w:val="en-CA"/>
        </w:rPr>
        <w:tab/>
      </w:r>
      <w:r w:rsidRPr="000276B5">
        <w:rPr>
          <w:lang w:val="en-CA"/>
        </w:rPr>
        <w:tab/>
      </w:r>
      <w:r w:rsidRPr="000276B5">
        <w:rPr>
          <w:lang w:val="en-CA"/>
        </w:rPr>
        <w:tab/>
        <w:t>when n5ok =&gt;</w:t>
      </w:r>
    </w:p>
    <w:p w14:paraId="0D5360FA" w14:textId="77777777" w:rsidR="000276B5" w:rsidRPr="000276B5" w:rsidRDefault="000276B5" w:rsidP="000276B5">
      <w:pPr>
        <w:pStyle w:val="codePara"/>
        <w:rPr>
          <w:lang w:val="en-CA"/>
        </w:rPr>
      </w:pPr>
      <w:r w:rsidRPr="000276B5">
        <w:rPr>
          <w:lang w:val="en-CA"/>
        </w:rPr>
        <w:tab/>
      </w:r>
      <w:r w:rsidRPr="000276B5">
        <w:rPr>
          <w:lang w:val="en-CA"/>
        </w:rPr>
        <w:tab/>
      </w:r>
      <w:r w:rsidRPr="000276B5">
        <w:rPr>
          <w:lang w:val="en-CA"/>
        </w:rPr>
        <w:tab/>
      </w:r>
      <w:r w:rsidRPr="000276B5">
        <w:rPr>
          <w:lang w:val="en-CA"/>
        </w:rPr>
        <w:tab/>
      </w:r>
      <w:r w:rsidRPr="000276B5">
        <w:rPr>
          <w:lang w:val="en-CA"/>
        </w:rPr>
        <w:tab/>
        <w:t>if numero = lacombine(5) then etat &lt;= debarre;</w:t>
      </w:r>
    </w:p>
    <w:p w14:paraId="52BC0294" w14:textId="77777777" w:rsidR="000276B5" w:rsidRPr="000276B5" w:rsidRDefault="000276B5" w:rsidP="000276B5">
      <w:pPr>
        <w:pStyle w:val="codePara"/>
        <w:rPr>
          <w:lang w:val="en-CA"/>
        </w:rPr>
      </w:pPr>
      <w:r w:rsidRPr="000276B5">
        <w:rPr>
          <w:lang w:val="en-CA"/>
        </w:rPr>
        <w:tab/>
      </w:r>
      <w:r w:rsidRPr="000276B5">
        <w:rPr>
          <w:lang w:val="en-CA"/>
        </w:rPr>
        <w:tab/>
      </w:r>
      <w:r w:rsidRPr="000276B5">
        <w:rPr>
          <w:lang w:val="en-CA"/>
        </w:rPr>
        <w:tab/>
      </w:r>
      <w:r w:rsidRPr="000276B5">
        <w:rPr>
          <w:lang w:val="en-CA"/>
        </w:rPr>
        <w:tab/>
      </w:r>
      <w:r w:rsidRPr="000276B5">
        <w:rPr>
          <w:lang w:val="en-CA"/>
        </w:rPr>
        <w:tab/>
        <w:t>elsif numero = lacombine(0) then etat &lt;= n1ok;</w:t>
      </w:r>
    </w:p>
    <w:p w14:paraId="11BBC49B" w14:textId="77777777" w:rsidR="000276B5" w:rsidRPr="000276B5" w:rsidRDefault="000276B5" w:rsidP="000276B5">
      <w:pPr>
        <w:pStyle w:val="codePara"/>
        <w:rPr>
          <w:lang w:val="en-CA"/>
        </w:rPr>
      </w:pPr>
      <w:r w:rsidRPr="000276B5">
        <w:rPr>
          <w:lang w:val="en-CA"/>
        </w:rPr>
        <w:tab/>
      </w:r>
      <w:r w:rsidRPr="000276B5">
        <w:rPr>
          <w:lang w:val="en-CA"/>
        </w:rPr>
        <w:tab/>
      </w:r>
      <w:r w:rsidRPr="000276B5">
        <w:rPr>
          <w:lang w:val="en-CA"/>
        </w:rPr>
        <w:tab/>
      </w:r>
      <w:r w:rsidRPr="000276B5">
        <w:rPr>
          <w:lang w:val="en-CA"/>
        </w:rPr>
        <w:tab/>
      </w:r>
      <w:r w:rsidRPr="000276B5">
        <w:rPr>
          <w:lang w:val="en-CA"/>
        </w:rPr>
        <w:tab/>
        <w:t>else etat &lt;= aucun;</w:t>
      </w:r>
    </w:p>
    <w:p w14:paraId="6B7223CE" w14:textId="77777777" w:rsidR="000276B5" w:rsidRPr="000276B5" w:rsidRDefault="000276B5" w:rsidP="000276B5">
      <w:pPr>
        <w:pStyle w:val="codePara"/>
        <w:rPr>
          <w:lang w:val="en-CA"/>
        </w:rPr>
      </w:pPr>
      <w:r w:rsidRPr="000276B5">
        <w:rPr>
          <w:lang w:val="en-CA"/>
        </w:rPr>
        <w:tab/>
      </w:r>
      <w:r w:rsidRPr="000276B5">
        <w:rPr>
          <w:lang w:val="en-CA"/>
        </w:rPr>
        <w:tab/>
      </w:r>
      <w:r w:rsidRPr="000276B5">
        <w:rPr>
          <w:lang w:val="en-CA"/>
        </w:rPr>
        <w:tab/>
      </w:r>
      <w:r w:rsidRPr="000276B5">
        <w:rPr>
          <w:lang w:val="en-CA"/>
        </w:rPr>
        <w:tab/>
      </w:r>
      <w:r w:rsidRPr="000276B5">
        <w:rPr>
          <w:lang w:val="en-CA"/>
        </w:rPr>
        <w:tab/>
        <w:t>end if;</w:t>
      </w:r>
      <w:r w:rsidRPr="000276B5">
        <w:rPr>
          <w:lang w:val="en-CA"/>
        </w:rPr>
        <w:tab/>
      </w:r>
      <w:r w:rsidRPr="000276B5">
        <w:rPr>
          <w:lang w:val="en-CA"/>
        </w:rPr>
        <w:tab/>
      </w:r>
      <w:r w:rsidRPr="000276B5">
        <w:rPr>
          <w:lang w:val="en-CA"/>
        </w:rPr>
        <w:tab/>
      </w:r>
      <w:r w:rsidRPr="000276B5">
        <w:rPr>
          <w:lang w:val="en-CA"/>
        </w:rPr>
        <w:tab/>
      </w:r>
      <w:r w:rsidRPr="000276B5">
        <w:rPr>
          <w:lang w:val="en-CA"/>
        </w:rPr>
        <w:tab/>
      </w:r>
    </w:p>
    <w:p w14:paraId="14D48A34" w14:textId="77777777" w:rsidR="000276B5" w:rsidRPr="000276B5" w:rsidRDefault="000276B5" w:rsidP="000276B5">
      <w:pPr>
        <w:pStyle w:val="codePara"/>
        <w:rPr>
          <w:lang w:val="en-CA"/>
        </w:rPr>
      </w:pPr>
      <w:r w:rsidRPr="000276B5">
        <w:rPr>
          <w:lang w:val="en-CA"/>
        </w:rPr>
        <w:tab/>
      </w:r>
      <w:r w:rsidRPr="000276B5">
        <w:rPr>
          <w:lang w:val="en-CA"/>
        </w:rPr>
        <w:tab/>
      </w:r>
      <w:r w:rsidRPr="000276B5">
        <w:rPr>
          <w:lang w:val="en-CA"/>
        </w:rPr>
        <w:tab/>
      </w:r>
      <w:r w:rsidRPr="000276B5">
        <w:rPr>
          <w:lang w:val="en-CA"/>
        </w:rPr>
        <w:tab/>
        <w:t>when debarre =&gt;</w:t>
      </w:r>
    </w:p>
    <w:p w14:paraId="38C6A3D0" w14:textId="77777777" w:rsidR="000276B5" w:rsidRPr="000276B5" w:rsidRDefault="000276B5" w:rsidP="000276B5">
      <w:pPr>
        <w:pStyle w:val="codePara"/>
        <w:rPr>
          <w:lang w:val="en-CA"/>
        </w:rPr>
      </w:pPr>
      <w:r w:rsidRPr="000276B5">
        <w:rPr>
          <w:lang w:val="en-CA"/>
        </w:rPr>
        <w:tab/>
      </w:r>
      <w:r w:rsidRPr="000276B5">
        <w:rPr>
          <w:lang w:val="en-CA"/>
        </w:rPr>
        <w:tab/>
      </w:r>
      <w:r w:rsidRPr="000276B5">
        <w:rPr>
          <w:lang w:val="en-CA"/>
        </w:rPr>
        <w:tab/>
      </w:r>
      <w:r w:rsidRPr="000276B5">
        <w:rPr>
          <w:lang w:val="en-CA"/>
        </w:rPr>
        <w:tab/>
      </w:r>
      <w:r w:rsidRPr="000276B5">
        <w:rPr>
          <w:lang w:val="en-CA"/>
        </w:rPr>
        <w:tab/>
        <w:t>etat &lt;= aucun;</w:t>
      </w:r>
    </w:p>
    <w:p w14:paraId="378741DF" w14:textId="77777777" w:rsidR="000276B5" w:rsidRPr="000276B5" w:rsidRDefault="000276B5" w:rsidP="000276B5">
      <w:pPr>
        <w:pStyle w:val="codePara"/>
        <w:rPr>
          <w:lang w:val="en-CA"/>
        </w:rPr>
      </w:pPr>
      <w:r w:rsidRPr="000276B5">
        <w:rPr>
          <w:lang w:val="en-CA"/>
        </w:rPr>
        <w:tab/>
      </w:r>
      <w:r w:rsidRPr="000276B5">
        <w:rPr>
          <w:lang w:val="en-CA"/>
        </w:rPr>
        <w:tab/>
      </w:r>
      <w:r w:rsidRPr="000276B5">
        <w:rPr>
          <w:lang w:val="en-CA"/>
        </w:rPr>
        <w:tab/>
      </w:r>
      <w:r w:rsidRPr="000276B5">
        <w:rPr>
          <w:lang w:val="en-CA"/>
        </w:rPr>
        <w:tab/>
        <w:t>when others =&gt;</w:t>
      </w:r>
    </w:p>
    <w:p w14:paraId="5AF6E3A6" w14:textId="77777777" w:rsidR="000276B5" w:rsidRPr="000276B5" w:rsidRDefault="000276B5" w:rsidP="000276B5">
      <w:pPr>
        <w:pStyle w:val="codePara"/>
        <w:rPr>
          <w:lang w:val="en-CA"/>
        </w:rPr>
      </w:pPr>
      <w:r w:rsidRPr="000276B5">
        <w:rPr>
          <w:lang w:val="en-CA"/>
        </w:rPr>
        <w:tab/>
      </w:r>
      <w:r w:rsidRPr="000276B5">
        <w:rPr>
          <w:lang w:val="en-CA"/>
        </w:rPr>
        <w:tab/>
      </w:r>
      <w:r w:rsidRPr="000276B5">
        <w:rPr>
          <w:lang w:val="en-CA"/>
        </w:rPr>
        <w:tab/>
      </w:r>
      <w:r w:rsidRPr="000276B5">
        <w:rPr>
          <w:lang w:val="en-CA"/>
        </w:rPr>
        <w:tab/>
      </w:r>
      <w:r w:rsidRPr="000276B5">
        <w:rPr>
          <w:lang w:val="en-CA"/>
        </w:rPr>
        <w:tab/>
        <w:t>etat &lt;= aucun;</w:t>
      </w:r>
    </w:p>
    <w:p w14:paraId="4C8836C3" w14:textId="77777777" w:rsidR="000276B5" w:rsidRPr="000276B5" w:rsidRDefault="000276B5" w:rsidP="000276B5">
      <w:pPr>
        <w:pStyle w:val="codePara"/>
        <w:rPr>
          <w:lang w:val="en-CA"/>
        </w:rPr>
      </w:pPr>
      <w:r w:rsidRPr="000276B5">
        <w:rPr>
          <w:lang w:val="en-CA"/>
        </w:rPr>
        <w:tab/>
      </w:r>
      <w:r w:rsidRPr="000276B5">
        <w:rPr>
          <w:lang w:val="en-CA"/>
        </w:rPr>
        <w:tab/>
      </w:r>
      <w:r w:rsidRPr="000276B5">
        <w:rPr>
          <w:lang w:val="en-CA"/>
        </w:rPr>
        <w:tab/>
        <w:t>end case;</w:t>
      </w:r>
    </w:p>
    <w:p w14:paraId="20A9C06B" w14:textId="77777777" w:rsidR="000276B5" w:rsidRPr="000276B5" w:rsidRDefault="000276B5" w:rsidP="000276B5">
      <w:pPr>
        <w:pStyle w:val="codePara"/>
        <w:rPr>
          <w:lang w:val="en-CA"/>
        </w:rPr>
      </w:pPr>
      <w:r w:rsidRPr="000276B5">
        <w:rPr>
          <w:lang w:val="en-CA"/>
        </w:rPr>
        <w:tab/>
      </w:r>
      <w:r w:rsidRPr="000276B5">
        <w:rPr>
          <w:lang w:val="en-CA"/>
        </w:rPr>
        <w:tab/>
        <w:t>end if;</w:t>
      </w:r>
    </w:p>
    <w:p w14:paraId="2B4779BA" w14:textId="77777777" w:rsidR="000276B5" w:rsidRPr="000276B5" w:rsidRDefault="000276B5" w:rsidP="000276B5">
      <w:pPr>
        <w:pStyle w:val="codePara"/>
        <w:rPr>
          <w:lang w:val="en-CA"/>
        </w:rPr>
      </w:pPr>
      <w:r w:rsidRPr="000276B5">
        <w:rPr>
          <w:lang w:val="en-CA"/>
        </w:rPr>
        <w:tab/>
        <w:t>end process;</w:t>
      </w:r>
    </w:p>
    <w:p w14:paraId="44C84590" w14:textId="394D812B" w:rsidR="00E14B3C" w:rsidRPr="007315C0" w:rsidRDefault="000276B5" w:rsidP="00C863C5">
      <w:pPr>
        <w:pStyle w:val="codePara"/>
        <w:rPr>
          <w:u w:val="single"/>
          <w:lang w:val="en-CA"/>
        </w:rPr>
      </w:pPr>
      <w:r w:rsidRPr="000276B5">
        <w:rPr>
          <w:lang w:val="en-CA"/>
        </w:rPr>
        <w:t>end arch;</w:t>
      </w:r>
      <w:r w:rsidR="00E14B3C" w:rsidRPr="007315C0">
        <w:rPr>
          <w:u w:val="single"/>
          <w:lang w:val="en-CA"/>
        </w:rPr>
        <w:br w:type="page"/>
      </w:r>
    </w:p>
    <w:p w14:paraId="31B180CA" w14:textId="45F435FF" w:rsidR="00854F33" w:rsidRDefault="002A1621" w:rsidP="002A1621">
      <w:pPr>
        <w:rPr>
          <w:u w:val="single"/>
        </w:rPr>
      </w:pPr>
      <w:r w:rsidRPr="008B71C0">
        <w:rPr>
          <w:u w:val="single"/>
        </w:rPr>
        <w:lastRenderedPageBreak/>
        <w:t>Solutions</w:t>
      </w:r>
    </w:p>
    <w:p w14:paraId="0CF81CEB" w14:textId="17BA5096" w:rsidR="0054676A" w:rsidRDefault="0054676A" w:rsidP="0054676A">
      <w:pPr>
        <w:pStyle w:val="listeNumrote"/>
        <w:numPr>
          <w:ilvl w:val="0"/>
          <w:numId w:val="21"/>
        </w:numPr>
      </w:pPr>
      <w:r>
        <w:t>Réponses possibles</w:t>
      </w:r>
    </w:p>
    <w:p w14:paraId="380E4D5A" w14:textId="5A0CF979" w:rsidR="0054676A" w:rsidRDefault="0054676A" w:rsidP="0054676A">
      <w:r>
        <w:t>A : début des tests; B : amélioration des cas de test; C : stabilisation; D : plateau de performance; E : découverte de nouveaux problèmes … le système n’est pas prêt.</w:t>
      </w:r>
    </w:p>
    <w:p w14:paraId="6AA066A6" w14:textId="5DB35E76" w:rsidR="00BE425B" w:rsidRPr="008F7BD4" w:rsidRDefault="00BE425B" w:rsidP="00BE425B">
      <w:pPr>
        <w:pStyle w:val="listeNumrote"/>
        <w:numPr>
          <w:ilvl w:val="0"/>
          <w:numId w:val="21"/>
        </w:numPr>
        <w:spacing w:after="120"/>
        <w:rPr>
          <w:noProof/>
          <w:lang w:val="fr-FR"/>
        </w:rPr>
      </w:pPr>
      <w:r w:rsidRPr="008F7BD4">
        <w:rPr>
          <w:noProof/>
          <w:lang w:val="fr-FR"/>
        </w:rPr>
        <w:t>Réponse</w:t>
      </w:r>
    </w:p>
    <w:p w14:paraId="268ED33C" w14:textId="77777777" w:rsidR="00BE425B" w:rsidRPr="008F7BD4" w:rsidRDefault="00BE425B" w:rsidP="00BE425B">
      <w:pPr>
        <w:rPr>
          <w:noProof/>
          <w:lang w:val="fr-FR"/>
        </w:rPr>
      </w:pPr>
      <w:r w:rsidRPr="008F7BD4">
        <w:rPr>
          <w:noProof/>
          <w:lang w:val="fr-FR"/>
        </w:rPr>
        <w:t>Pour W = 32, il y a 2 × 32 + 8 = 72 ports d’entrée. Il faudrait donc 2</w:t>
      </w:r>
      <w:r w:rsidRPr="008F7BD4">
        <w:rPr>
          <w:noProof/>
          <w:vertAlign w:val="superscript"/>
          <w:lang w:val="fr-FR"/>
        </w:rPr>
        <w:t>72</w:t>
      </w:r>
      <w:r w:rsidRPr="008F7BD4">
        <w:rPr>
          <w:noProof/>
          <w:lang w:val="fr-FR"/>
        </w:rPr>
        <w:t xml:space="preserve">  = 4.7 × 10</w:t>
      </w:r>
      <w:r w:rsidRPr="008F7BD4">
        <w:rPr>
          <w:noProof/>
          <w:vertAlign w:val="superscript"/>
          <w:lang w:val="fr-FR"/>
        </w:rPr>
        <w:t>21</w:t>
      </w:r>
      <w:r w:rsidRPr="008F7BD4">
        <w:rPr>
          <w:noProof/>
          <w:lang w:val="fr-FR"/>
        </w:rPr>
        <w:t xml:space="preserve"> vecteurs de test.</w:t>
      </w:r>
    </w:p>
    <w:p w14:paraId="504A71F9" w14:textId="3EF21D1F" w:rsidR="00BE425B" w:rsidRPr="008F7BD4" w:rsidRDefault="00BE425B" w:rsidP="00BE425B">
      <w:pPr>
        <w:rPr>
          <w:noProof/>
          <w:lang w:val="fr-FR"/>
        </w:rPr>
      </w:pPr>
      <w:r w:rsidRPr="008F7BD4">
        <w:rPr>
          <w:noProof/>
          <w:lang w:val="fr-FR"/>
        </w:rPr>
        <w:t>À raison de 10</w:t>
      </w:r>
      <w:r w:rsidRPr="008F7BD4">
        <w:rPr>
          <w:noProof/>
          <w:vertAlign w:val="superscript"/>
          <w:lang w:val="fr-FR"/>
        </w:rPr>
        <w:t>6</w:t>
      </w:r>
      <w:r w:rsidRPr="008F7BD4">
        <w:rPr>
          <w:noProof/>
          <w:lang w:val="fr-FR"/>
        </w:rPr>
        <w:t xml:space="preserve"> tests par seconde, il faudrait environ 4.7 × 10</w:t>
      </w:r>
      <w:r w:rsidRPr="008F7BD4">
        <w:rPr>
          <w:noProof/>
          <w:vertAlign w:val="superscript"/>
          <w:lang w:val="fr-FR"/>
        </w:rPr>
        <w:t>15</w:t>
      </w:r>
      <w:r w:rsidRPr="008F7BD4">
        <w:rPr>
          <w:noProof/>
          <w:lang w:val="fr-FR"/>
        </w:rPr>
        <w:t> secondes, soit 150</w:t>
      </w:r>
      <w:r w:rsidR="002B03E8">
        <w:rPr>
          <w:noProof/>
          <w:lang w:val="fr-FR"/>
        </w:rPr>
        <w:t xml:space="preserve"> × 10</w:t>
      </w:r>
      <w:r w:rsidR="00D110C8">
        <w:rPr>
          <w:noProof/>
          <w:vertAlign w:val="superscript"/>
          <w:lang w:val="fr-FR"/>
        </w:rPr>
        <w:t>6</w:t>
      </w:r>
      <w:r w:rsidRPr="008F7BD4">
        <w:rPr>
          <w:noProof/>
          <w:lang w:val="fr-FR"/>
        </w:rPr>
        <w:t xml:space="preserve"> ans.</w:t>
      </w:r>
    </w:p>
    <w:p w14:paraId="5797D961" w14:textId="777B5320" w:rsidR="00CF521F" w:rsidRDefault="00CF521F" w:rsidP="00DA647A">
      <w:pPr>
        <w:pStyle w:val="listeNumrote"/>
        <w:rPr>
          <w:lang w:val="fr-FR"/>
        </w:rPr>
      </w:pPr>
      <w:r>
        <w:rPr>
          <w:lang w:val="fr-FR"/>
        </w:rPr>
        <w:t>Solution</w:t>
      </w:r>
    </w:p>
    <w:p w14:paraId="6E3252F1" w14:textId="5644CE0F" w:rsidR="00D0189B" w:rsidRDefault="00D0189B" w:rsidP="00D45F7A">
      <w:pPr>
        <w:rPr>
          <w:lang w:val="fr-FR"/>
        </w:rPr>
      </w:pPr>
      <w:r>
        <w:rPr>
          <w:lang w:val="fr-FR"/>
        </w:rPr>
        <w:t>4 états × 2</w:t>
      </w:r>
      <w:r>
        <w:rPr>
          <w:vertAlign w:val="superscript"/>
          <w:lang w:val="fr-FR"/>
        </w:rPr>
        <w:t>2</w:t>
      </w:r>
      <w:r>
        <w:rPr>
          <w:lang w:val="fr-FR"/>
        </w:rPr>
        <w:t xml:space="preserve"> combinaisons de l’entrée </w:t>
      </w:r>
      <w:r>
        <w:rPr>
          <w:i/>
          <w:lang w:val="fr-FR"/>
        </w:rPr>
        <w:t>x</w:t>
      </w:r>
      <w:r>
        <w:rPr>
          <w:lang w:val="fr-FR"/>
        </w:rPr>
        <w:t>, donc 16 vecteurs de test</w:t>
      </w:r>
      <w:r w:rsidR="007E6EEA">
        <w:rPr>
          <w:lang w:val="fr-FR"/>
        </w:rPr>
        <w:t>.</w:t>
      </w:r>
    </w:p>
    <w:p w14:paraId="50BEDCC9" w14:textId="0B6663A3" w:rsidR="007E6EEA" w:rsidRDefault="007E6EEA" w:rsidP="00D45F7A">
      <w:pPr>
        <w:rPr>
          <w:lang w:val="fr-FR"/>
        </w:rPr>
      </w:pPr>
      <w:r>
        <w:rPr>
          <w:lang w:val="fr-FR"/>
        </w:rPr>
        <w:t xml:space="preserve">Ce décompte suppose qu’on puisse se placer dans n’importe quel état pour appliquer les entrées </w:t>
      </w:r>
      <w:r>
        <w:rPr>
          <w:i/>
          <w:lang w:val="fr-FR"/>
        </w:rPr>
        <w:t>x</w:t>
      </w:r>
      <w:r>
        <w:rPr>
          <w:lang w:val="fr-FR"/>
        </w:rPr>
        <w:t>. En pratique cependant, il faut appliquer des entrées supplémentaires pour se rendre dans chacun des états.</w:t>
      </w:r>
    </w:p>
    <w:p w14:paraId="60D63EDE" w14:textId="77777777" w:rsidR="001026D1" w:rsidRDefault="001026D1" w:rsidP="001026D1">
      <w:pPr>
        <w:pStyle w:val="listeNumrote"/>
        <w:rPr>
          <w:lang w:val="fr-FR"/>
        </w:rPr>
      </w:pPr>
      <w:r>
        <w:rPr>
          <w:lang w:val="fr-FR"/>
        </w:rPr>
        <w:t>Solution</w:t>
      </w:r>
    </w:p>
    <w:p w14:paraId="720910CB" w14:textId="4E58E725" w:rsidR="001026D1" w:rsidRPr="001026D1" w:rsidRDefault="001026D1" w:rsidP="00D45F7A">
      <w:r w:rsidRPr="00CF521F">
        <w:t>Réponse. Il y a 5 entrées binaires de W bits. Un test exhaustif demanderait donc 2</w:t>
      </w:r>
      <w:r w:rsidRPr="00CF521F">
        <w:rPr>
          <w:vertAlign w:val="superscript"/>
        </w:rPr>
        <w:t>5W</w:t>
      </w:r>
      <w:r w:rsidRPr="00CF521F">
        <w:t xml:space="preserve"> vecteurs de test. Pour W = 8, on aurait 2</w:t>
      </w:r>
      <w:r w:rsidRPr="00CF521F">
        <w:rPr>
          <w:vertAlign w:val="superscript"/>
        </w:rPr>
        <w:t>40</w:t>
      </w:r>
      <w:r w:rsidRPr="00CF521F">
        <w:t xml:space="preserve"> ≈ 1 × 10</w:t>
      </w:r>
      <w:r w:rsidRPr="00CF521F">
        <w:rPr>
          <w:vertAlign w:val="superscript"/>
        </w:rPr>
        <w:t>12</w:t>
      </w:r>
      <w:r w:rsidRPr="00CF521F">
        <w:t xml:space="preserve"> vecteurs de test.</w:t>
      </w:r>
    </w:p>
    <w:p w14:paraId="0BF63A80" w14:textId="634E6353" w:rsidR="009E4A4F" w:rsidRDefault="009E4A4F" w:rsidP="00D70734">
      <w:pPr>
        <w:pStyle w:val="listeNumrote"/>
        <w:numPr>
          <w:ilvl w:val="0"/>
          <w:numId w:val="21"/>
        </w:numPr>
        <w:rPr>
          <w:lang w:val="fr-FR"/>
        </w:rPr>
      </w:pPr>
      <w:r>
        <w:rPr>
          <w:lang w:val="fr-FR"/>
        </w:rPr>
        <w:t>Solution</w:t>
      </w:r>
      <w:r w:rsidR="00594890">
        <w:rPr>
          <w:lang w:val="fr-FR"/>
        </w:rPr>
        <w:t> :</w:t>
      </w:r>
    </w:p>
    <w:p w14:paraId="54193F4A" w14:textId="26ED717E" w:rsidR="00D70734" w:rsidRPr="009405BE" w:rsidRDefault="009E4A4F" w:rsidP="009E4A4F">
      <w:pPr>
        <w:rPr>
          <w:lang w:val="fr-FR"/>
        </w:rPr>
      </w:pPr>
      <w:r>
        <w:rPr>
          <w:lang w:val="fr-FR"/>
        </w:rPr>
        <w:t xml:space="preserve">a. </w:t>
      </w:r>
      <w:r w:rsidR="00D70734" w:rsidRPr="009405BE">
        <w:rPr>
          <w:lang w:val="fr-FR"/>
        </w:rPr>
        <w:t>Pour un test faible, chaque classe doit contribuer au moins une fois à un vecteur de test. Le nombre minimal de vecteurs de test est égal au nombre maximal de classes pour chacune des entrées. Dans le présent problème, toutes les entrées ont les mêmes cinq classes, donc un test faible serait composé de 5 vecteurs de test.</w:t>
      </w:r>
    </w:p>
    <w:p w14:paraId="679DEA7F" w14:textId="7E27A4CB" w:rsidR="00D70734" w:rsidRPr="008B3F4C" w:rsidRDefault="009E4A4F" w:rsidP="009E4A4F">
      <w:pPr>
        <w:rPr>
          <w:lang w:val="fr-FR"/>
        </w:rPr>
      </w:pPr>
      <w:r>
        <w:rPr>
          <w:lang w:val="fr-FR"/>
        </w:rPr>
        <w:t xml:space="preserve">b. </w:t>
      </w:r>
      <w:r w:rsidR="00D70734">
        <w:rPr>
          <w:lang w:val="fr-FR"/>
        </w:rPr>
        <w:t>Pour un test fort, un élément de chaque classe doit être choisi en combinaison avec un élément de chacune des autres classes. Le nombre minimal de vecteurs de test est égal au produit du nombre de classes pour chaque entrée. Dans le présent problème, il y a cinq classes pour chacune des cinq entrées, donc il faut 5</w:t>
      </w:r>
      <w:r w:rsidR="00D70734">
        <w:rPr>
          <w:vertAlign w:val="superscript"/>
          <w:lang w:val="fr-FR"/>
        </w:rPr>
        <w:t>5</w:t>
      </w:r>
      <w:r w:rsidR="00D70734">
        <w:rPr>
          <w:lang w:val="fr-FR"/>
        </w:rPr>
        <w:t xml:space="preserve"> = 3125 vecteurs de test.</w:t>
      </w:r>
    </w:p>
    <w:p w14:paraId="4EE22103" w14:textId="236778C1" w:rsidR="00D70734" w:rsidRDefault="009E4A4F" w:rsidP="009E4A4F">
      <w:pPr>
        <w:rPr>
          <w:lang w:val="fr-FR"/>
        </w:rPr>
      </w:pPr>
      <w:r>
        <w:rPr>
          <w:lang w:val="fr-FR"/>
        </w:rPr>
        <w:t xml:space="preserve">Note : </w:t>
      </w:r>
      <w:r w:rsidR="00D70734">
        <w:rPr>
          <w:lang w:val="fr-FR"/>
        </w:rPr>
        <w:t>La valeur de W est sans importance. Quand on choisit des vecteurs de test en fonction du partitionnement en classe, chaque valeur dans une classe est réputée être représentative pour toutes les autres valeurs dans cette même classe. Donc qu’il y en ait 1000 ou une seule ne change rien.</w:t>
      </w:r>
    </w:p>
    <w:p w14:paraId="05225620" w14:textId="77777777" w:rsidR="008320C4" w:rsidRDefault="008320C4" w:rsidP="009E4A4F">
      <w:pPr>
        <w:rPr>
          <w:lang w:val="fr-FR"/>
        </w:rPr>
      </w:pPr>
    </w:p>
    <w:p w14:paraId="5C1434D4" w14:textId="77777777" w:rsidR="008320C4" w:rsidRPr="008320C4" w:rsidRDefault="008320C4" w:rsidP="008320C4">
      <w:pPr>
        <w:pStyle w:val="listeNumrote"/>
      </w:pPr>
      <w:r w:rsidRPr="008320C4">
        <w:t>Solution :</w:t>
      </w:r>
    </w:p>
    <w:p w14:paraId="0E3B9225" w14:textId="77777777" w:rsidR="008320C4" w:rsidRPr="008320C4" w:rsidRDefault="008320C4" w:rsidP="008320C4">
      <w:r w:rsidRPr="008320C4">
        <w:t>a. Classes :</w:t>
      </w:r>
    </w:p>
    <w:p w14:paraId="25C3AAFE" w14:textId="77777777" w:rsidR="00387858" w:rsidRDefault="00387858" w:rsidP="00387858">
      <w:r>
        <w:t>Le principe du partitionnement en classe est qu’un élément d’une classe est réputé être représentatif de tous les éléments de sa classe.</w:t>
      </w:r>
    </w:p>
    <w:p w14:paraId="379F1B2C" w14:textId="3E1119AC" w:rsidR="00387858" w:rsidRPr="008320C4" w:rsidRDefault="00387858" w:rsidP="00387858">
      <w:r>
        <w:t>On constate que si le système fonctionne correctement le mardi, on s’attend à ce que ce soit la même chose pour les autres jours de la semaine. S’il fonctionne le dimanche, ce sera pareil pour le samedi. On obtient alors :</w:t>
      </w:r>
    </w:p>
    <w:p w14:paraId="1E6242DA" w14:textId="77777777" w:rsidR="008320C4" w:rsidRDefault="008320C4" w:rsidP="008320C4">
      <w:r w:rsidRPr="008320C4">
        <w:t>Pour les jours : {lundi, mardi, mercredi, jeudi, vendredi} et {samedi, dimanche}</w:t>
      </w:r>
    </w:p>
    <w:p w14:paraId="1873D7A4" w14:textId="7DB0A935" w:rsidR="00387858" w:rsidRPr="00387858" w:rsidRDefault="00387858" w:rsidP="008320C4">
      <w:pPr>
        <w:rPr>
          <w:lang w:val="en-CA"/>
        </w:rPr>
      </w:pPr>
      <w:r>
        <w:t xml:space="preserve">Si le système fonctionne correctement à 2 h du matin, on s’attend à ce que ce soit ok toute la nuit, etc. La difficulté pour le partitionnement des heures provient du chevauchement des journées de semaine (du lundi à vendredi) et de fin de semaine (samedi et dimanche). Ainsi, il faut une classe séparée pour </w:t>
      </w:r>
      <w:r>
        <w:rPr>
          <w:lang w:val="en-CA"/>
        </w:rPr>
        <w:t>{6 h, 7 h} et pour {8 h}.</w:t>
      </w:r>
      <w:r>
        <w:t xml:space="preserve"> En effet, la température commandée à 8 h est différente de celle à 7 h du lundi au vendredi, donc il faut deux classes séparées. De façon similaire, la température commandée à 9 h est différente de la température commandée à 8 h les samedis et dimanche, donc il faut deux classes séparées. On obtient alors :</w:t>
      </w:r>
    </w:p>
    <w:p w14:paraId="3AAB5B85" w14:textId="17997B9B" w:rsidR="008320C4" w:rsidRDefault="008320C4" w:rsidP="008320C4">
      <w:r w:rsidRPr="008320C4">
        <w:t>Pour les heures: {</w:t>
      </w:r>
      <w:r w:rsidR="00B33F10">
        <w:t>0, 1, 2, 3, 4, 5}, {6, 7}, {8</w:t>
      </w:r>
      <w:r w:rsidRPr="008320C4">
        <w:t>}, {</w:t>
      </w:r>
      <w:r w:rsidR="00B33F10">
        <w:t xml:space="preserve">9, </w:t>
      </w:r>
      <w:r w:rsidRPr="008320C4">
        <w:t>10, 11, 12, 13, 14, 15}, {16, 17, 18, 19, 20, 21}, {22, 23}.</w:t>
      </w:r>
    </w:p>
    <w:p w14:paraId="5AE2CB3E" w14:textId="77777777" w:rsidR="008320C4" w:rsidRPr="008320C4" w:rsidRDefault="008320C4" w:rsidP="008320C4">
      <w:r w:rsidRPr="008320C4">
        <w:t>Pour les températures: {..., 15, 16}, {17, 18}, {19, 20, 21}, {22, 23, 24, 25, ...}</w:t>
      </w:r>
    </w:p>
    <w:p w14:paraId="25187B06" w14:textId="77777777" w:rsidR="00735002" w:rsidRDefault="00735002" w:rsidP="008320C4"/>
    <w:p w14:paraId="499BDFC4" w14:textId="15BA3F3B" w:rsidR="008320C4" w:rsidRPr="008320C4" w:rsidRDefault="008320C4" w:rsidP="008320C4">
      <w:r w:rsidRPr="008320C4">
        <w:t>b. {jour, heure, température actuelle}:</w:t>
      </w:r>
    </w:p>
    <w:p w14:paraId="7BE43EA9" w14:textId="77777777" w:rsidR="008320C4" w:rsidRPr="008320C4" w:rsidRDefault="008320C4" w:rsidP="008320C4">
      <w:r w:rsidRPr="008320C4">
        <w:t>{lundi, 0, 15}, {lundi, 6, 17}, {lundi, 8, 19}, {lundi, 10, 22}, {lundi, 16, 15}, {samedi, 22, 15}</w:t>
      </w:r>
    </w:p>
    <w:p w14:paraId="6A9B97FF" w14:textId="37345EAF" w:rsidR="00505214" w:rsidRDefault="008320C4" w:rsidP="001A5786">
      <w:r w:rsidRPr="008320C4">
        <w:t>c. Il faudrait 2 × 6 × 4 = 48 vecteurs de test.</w:t>
      </w:r>
    </w:p>
    <w:p w14:paraId="6F2140AE" w14:textId="77777777" w:rsidR="00735002" w:rsidRDefault="00735002" w:rsidP="001A5786">
      <w:pPr>
        <w:rPr>
          <w:szCs w:val="20"/>
          <w:lang w:val="fr-FR"/>
        </w:rPr>
      </w:pPr>
    </w:p>
    <w:p w14:paraId="5CE758A8" w14:textId="2097621C" w:rsidR="00982DD0" w:rsidRDefault="00982DD0" w:rsidP="00982DD0">
      <w:pPr>
        <w:pStyle w:val="listeNumrote"/>
        <w:numPr>
          <w:ilvl w:val="0"/>
          <w:numId w:val="9"/>
        </w:numPr>
        <w:rPr>
          <w:lang w:val="fr-FR"/>
        </w:rPr>
      </w:pPr>
      <w:r>
        <w:rPr>
          <w:lang w:val="fr-FR"/>
        </w:rPr>
        <w:t>Réponses basées sur le code montré dans les diapositives.</w:t>
      </w:r>
    </w:p>
    <w:p w14:paraId="32410FCE" w14:textId="77777777" w:rsidR="00982DD0" w:rsidRDefault="00982DD0" w:rsidP="00982DD0">
      <w:pPr>
        <w:rPr>
          <w:lang w:val="fr-FR"/>
        </w:rPr>
      </w:pPr>
      <w:r>
        <w:rPr>
          <w:lang w:val="fr-FR"/>
        </w:rPr>
        <w:t>a.</w:t>
      </w:r>
    </w:p>
    <w:p w14:paraId="05082576" w14:textId="77777777" w:rsidR="00982DD0" w:rsidRPr="00061EA1" w:rsidRDefault="00982DD0" w:rsidP="00982DD0">
      <w:pPr>
        <w:pStyle w:val="codePara"/>
        <w:rPr>
          <w:lang w:val="en-CA"/>
        </w:rPr>
      </w:pPr>
      <w:r w:rsidRPr="00061EA1">
        <w:rPr>
          <w:lang w:val="en-CA"/>
        </w:rPr>
        <w:t>uniform(seed1, seed2, aleatoire); -- 0.0 &lt; aleatoire &lt; 1.0</w:t>
      </w:r>
    </w:p>
    <w:p w14:paraId="2491C841" w14:textId="77777777" w:rsidR="00982DD0" w:rsidRDefault="00982DD0" w:rsidP="00982DD0">
      <w:pPr>
        <w:pStyle w:val="codePara"/>
        <w:rPr>
          <w:lang w:val="fr-FR"/>
        </w:rPr>
      </w:pPr>
      <w:r w:rsidRPr="00061EA1">
        <w:rPr>
          <w:lang w:val="fr-FR"/>
        </w:rPr>
        <w:t xml:space="preserve">aleatoire := </w:t>
      </w:r>
      <w:r>
        <w:rPr>
          <w:lang w:val="fr-FR"/>
        </w:rPr>
        <w:t xml:space="preserve">5.0 + 45.0 * </w:t>
      </w:r>
      <w:r w:rsidRPr="00061EA1">
        <w:rPr>
          <w:lang w:val="fr-FR"/>
        </w:rPr>
        <w:t>aleatoire</w:t>
      </w:r>
      <w:r>
        <w:rPr>
          <w:lang w:val="fr-FR"/>
        </w:rPr>
        <w:t>;</w:t>
      </w:r>
    </w:p>
    <w:p w14:paraId="07BC3BC9" w14:textId="77777777" w:rsidR="00982DD0" w:rsidRPr="00061EA1" w:rsidRDefault="00982DD0" w:rsidP="00982DD0">
      <w:pPr>
        <w:pStyle w:val="codePara"/>
        <w:rPr>
          <w:lang w:val="fr-FR"/>
        </w:rPr>
      </w:pPr>
      <w:r w:rsidRPr="00AF3055">
        <w:rPr>
          <w:lang w:val="fr-FR"/>
        </w:rPr>
        <w:t>-</w:t>
      </w:r>
      <w:r>
        <w:rPr>
          <w:lang w:val="fr-FR"/>
        </w:rPr>
        <w:t>- attention, la quantité 5.0 n’est pas dans l’intervalle pouvant être atteint</w:t>
      </w:r>
    </w:p>
    <w:p w14:paraId="638CBE4F" w14:textId="77777777" w:rsidR="00982DD0" w:rsidRPr="00061EA1" w:rsidRDefault="00982DD0" w:rsidP="00982DD0">
      <w:pPr>
        <w:rPr>
          <w:lang w:val="en-CA"/>
        </w:rPr>
      </w:pPr>
      <w:r>
        <w:rPr>
          <w:lang w:val="en-CA"/>
        </w:rPr>
        <w:t>b</w:t>
      </w:r>
      <w:r w:rsidRPr="00061EA1">
        <w:rPr>
          <w:lang w:val="en-CA"/>
        </w:rPr>
        <w:t>.</w:t>
      </w:r>
    </w:p>
    <w:p w14:paraId="296DBEEF" w14:textId="77777777" w:rsidR="00982DD0" w:rsidRPr="00061EA1" w:rsidRDefault="00982DD0" w:rsidP="00982DD0">
      <w:pPr>
        <w:pStyle w:val="codePara"/>
        <w:rPr>
          <w:lang w:val="en-CA"/>
        </w:rPr>
      </w:pPr>
      <w:r w:rsidRPr="00061EA1">
        <w:rPr>
          <w:lang w:val="en-CA"/>
        </w:rPr>
        <w:t>uniform(seed1, seed2, aleatoire); -- 0.0 &lt; aleatoire &lt; 1.0</w:t>
      </w:r>
    </w:p>
    <w:p w14:paraId="72428F51" w14:textId="77777777" w:rsidR="00982DD0" w:rsidRDefault="00982DD0" w:rsidP="00982DD0">
      <w:pPr>
        <w:pStyle w:val="codePara"/>
        <w:rPr>
          <w:lang w:val="fr-FR"/>
        </w:rPr>
      </w:pPr>
      <w:r w:rsidRPr="00061EA1">
        <w:rPr>
          <w:lang w:val="fr-FR"/>
        </w:rPr>
        <w:t xml:space="preserve">aleatoire := </w:t>
      </w:r>
      <w:r>
        <w:rPr>
          <w:lang w:val="fr-FR"/>
        </w:rPr>
        <w:t xml:space="preserve">-10.0 + 20.0 * </w:t>
      </w:r>
      <w:r w:rsidRPr="00061EA1">
        <w:rPr>
          <w:lang w:val="fr-FR"/>
        </w:rPr>
        <w:t>aleatoire</w:t>
      </w:r>
      <w:r>
        <w:rPr>
          <w:lang w:val="fr-FR"/>
        </w:rPr>
        <w:t>;</w:t>
      </w:r>
    </w:p>
    <w:p w14:paraId="7E8114FA" w14:textId="77777777" w:rsidR="00982DD0" w:rsidRDefault="00982DD0" w:rsidP="00982DD0">
      <w:pPr>
        <w:pStyle w:val="codePara"/>
        <w:rPr>
          <w:lang w:val="fr-FR"/>
        </w:rPr>
      </w:pPr>
      <w:r w:rsidRPr="00061EA1">
        <w:rPr>
          <w:lang w:val="fr-FR"/>
        </w:rPr>
        <w:t>t := integer(aleatoire);</w:t>
      </w:r>
    </w:p>
    <w:p w14:paraId="03F8F4A4" w14:textId="77777777" w:rsidR="00982DD0" w:rsidRPr="00AF3055" w:rsidRDefault="00982DD0" w:rsidP="00982DD0">
      <w:pPr>
        <w:rPr>
          <w:lang w:val="en-CA"/>
        </w:rPr>
      </w:pPr>
      <w:r w:rsidRPr="00AF3055">
        <w:rPr>
          <w:lang w:val="en-CA"/>
        </w:rPr>
        <w:t>c.</w:t>
      </w:r>
    </w:p>
    <w:p w14:paraId="00CDDA0D" w14:textId="77777777" w:rsidR="00982DD0" w:rsidRPr="00061EA1" w:rsidRDefault="00982DD0" w:rsidP="00982DD0">
      <w:pPr>
        <w:pStyle w:val="codePara"/>
        <w:rPr>
          <w:lang w:val="en-CA"/>
        </w:rPr>
      </w:pPr>
      <w:r w:rsidRPr="00061EA1">
        <w:rPr>
          <w:lang w:val="en-CA"/>
        </w:rPr>
        <w:t>uniform(seed1, seed2, aleatoire); -- 0.0 &lt; aleatoire &lt; 1.0</w:t>
      </w:r>
    </w:p>
    <w:p w14:paraId="7432C71D" w14:textId="1DE49AA2" w:rsidR="00982DD0" w:rsidRDefault="00982DD0" w:rsidP="00982DD0">
      <w:pPr>
        <w:pStyle w:val="codePara"/>
        <w:rPr>
          <w:lang w:val="fr-FR"/>
        </w:rPr>
      </w:pPr>
      <w:r w:rsidRPr="00061EA1">
        <w:rPr>
          <w:lang w:val="fr-FR"/>
        </w:rPr>
        <w:t xml:space="preserve">aleatoire := </w:t>
      </w:r>
      <w:r>
        <w:rPr>
          <w:lang w:val="fr-FR"/>
        </w:rPr>
        <w:t>-MATH_PI</w:t>
      </w:r>
      <w:r w:rsidR="00D14FD0">
        <w:rPr>
          <w:lang w:val="fr-FR"/>
        </w:rPr>
        <w:t xml:space="preserve"> / 2.0</w:t>
      </w:r>
      <w:r>
        <w:rPr>
          <w:lang w:val="fr-FR"/>
        </w:rPr>
        <w:t xml:space="preserve"> + MATH_PI * </w:t>
      </w:r>
      <w:r w:rsidRPr="00061EA1">
        <w:rPr>
          <w:lang w:val="fr-FR"/>
        </w:rPr>
        <w:t>aleatoire</w:t>
      </w:r>
      <w:r>
        <w:rPr>
          <w:lang w:val="fr-FR"/>
        </w:rPr>
        <w:t>;</w:t>
      </w:r>
    </w:p>
    <w:p w14:paraId="31B4B063" w14:textId="77777777" w:rsidR="00982DD0" w:rsidRDefault="00982DD0" w:rsidP="00982DD0">
      <w:pPr>
        <w:pStyle w:val="codePara"/>
        <w:rPr>
          <w:lang w:val="fr-FR"/>
        </w:rPr>
      </w:pPr>
      <w:r w:rsidRPr="00AF3055">
        <w:rPr>
          <w:lang w:val="fr-FR"/>
        </w:rPr>
        <w:t>-</w:t>
      </w:r>
      <w:r>
        <w:rPr>
          <w:lang w:val="fr-FR"/>
        </w:rPr>
        <w:t>- attention, la quantité -</w:t>
      </w:r>
      <w:r>
        <w:rPr>
          <w:lang w:val="fr-FR"/>
        </w:rPr>
        <w:sym w:font="Symbol" w:char="F070"/>
      </w:r>
      <w:r>
        <w:rPr>
          <w:lang w:val="fr-FR"/>
        </w:rPr>
        <w:t>/2 n’est pas dans l’intervalle pouvant être atteint</w:t>
      </w:r>
    </w:p>
    <w:p w14:paraId="4E4B432C" w14:textId="77777777" w:rsidR="00073235" w:rsidRDefault="00073235" w:rsidP="00073235"/>
    <w:p w14:paraId="104B00D5" w14:textId="77777777" w:rsidR="00116865" w:rsidRPr="00116865" w:rsidRDefault="00116865" w:rsidP="00116865">
      <w:pPr>
        <w:pStyle w:val="listeNumrote"/>
      </w:pPr>
      <w:r w:rsidRPr="00116865">
        <w:t>Réponse : La couverture de code n’indique que si certaines situations ont été exercées ou non, sans égard à la fonctionnalité du système.</w:t>
      </w:r>
    </w:p>
    <w:p w14:paraId="286BB4BC" w14:textId="77777777" w:rsidR="00116865" w:rsidRPr="00116865" w:rsidRDefault="00116865" w:rsidP="00116865">
      <w:r w:rsidRPr="00116865">
        <w:t>La métrique de couverture de code complète les autres types de tests et donne une certaine assurance au concepteur que le circuit est bien vérifié. Mais une couverture de 100% pour un ensemble de vecteurs de test ne garantit pas que le circuit rencontre toutes ses spécifications, uniquement que chaque énoncé de la description du modèle a été exécuté au moins une fois. Et comme pour les autres stratégies de sélection de vecteurs de test, la sortie doit être correcte pour chaque vecteur appliqué.</w:t>
      </w:r>
    </w:p>
    <w:p w14:paraId="47016378" w14:textId="5CBDC605" w:rsidR="00116865" w:rsidRDefault="00116865" w:rsidP="00116865">
      <w:r w:rsidRPr="00116865">
        <w:t>En guise d’exemple, imaginons un module qui doive faire soit l’addition ou la soustraction de deux nombres de 8 bits. Supposons que la partie soustraction n’a pas été incluse dans le modèle. Supposons qu’on construise un ensemble de vecteurs de test qui vérifie l’addition correctement et qui donne 100% de couverture de code. Tout semble correct, sauf que la partie de la spécification concernant la soustraction n’a été ni incluse dans la description ni vérifiée.</w:t>
      </w:r>
    </w:p>
    <w:p w14:paraId="77629896" w14:textId="77777777" w:rsidR="00735002" w:rsidRPr="00116865" w:rsidRDefault="00735002" w:rsidP="00116865"/>
    <w:p w14:paraId="2CC4916E" w14:textId="264B9698" w:rsidR="007315C0" w:rsidRDefault="007315C0" w:rsidP="00424D96">
      <w:pPr>
        <w:pStyle w:val="listeNumrote"/>
        <w:rPr>
          <w:lang w:val="fr-FR"/>
        </w:rPr>
      </w:pPr>
      <w:r>
        <w:rPr>
          <w:lang w:val="fr-FR"/>
        </w:rPr>
        <w:t>L’ensemble de vecteurs de test suivant permet de traverser chacun des états et chacune des transitions entre les états de la machine à états au moins une fois.</w:t>
      </w:r>
    </w:p>
    <w:p w14:paraId="173D50A5" w14:textId="2410EF6B" w:rsidR="007315C0" w:rsidRDefault="007315C0" w:rsidP="007315C0">
      <w:pPr>
        <w:rPr>
          <w:lang w:val="fr-FR"/>
        </w:rPr>
      </w:pPr>
      <w:r>
        <w:rPr>
          <w:lang w:val="fr-FR"/>
        </w:rPr>
        <w:t>On ne considère pas dans ce genre de question ni l’horloge ni le signal de réinitialisation.</w:t>
      </w:r>
    </w:p>
    <w:p w14:paraId="21931ECA" w14:textId="4BA24AD4" w:rsidR="007315C0" w:rsidRDefault="007315C0" w:rsidP="007315C0">
      <w:pPr>
        <w:rPr>
          <w:lang w:val="fr-FR"/>
        </w:rPr>
      </w:pPr>
      <w:r>
        <w:rPr>
          <w:lang w:val="fr-FR"/>
        </w:rPr>
        <w:t>Il est utile de considérer le diagramme d’états</w:t>
      </w:r>
      <w:r w:rsidR="00C863C5">
        <w:rPr>
          <w:lang w:val="fr-FR"/>
        </w:rPr>
        <w:t xml:space="preserve"> pour </w:t>
      </w:r>
      <w:r w:rsidR="00C863C5">
        <w:t>énumérer les vecteurs : on doit s’assurer de traverser chaque transition d’état</w:t>
      </w:r>
      <w:r>
        <w:rPr>
          <w:lang w:val="fr-FR"/>
        </w:rPr>
        <w:t>.</w:t>
      </w:r>
    </w:p>
    <w:p w14:paraId="2E9754DE" w14:textId="77777777" w:rsidR="00C863C5" w:rsidRPr="00C863C5" w:rsidRDefault="00C863C5" w:rsidP="00C863C5">
      <w:pPr>
        <w:rPr>
          <w:lang w:val="fr-FR"/>
        </w:rPr>
      </w:pPr>
      <w:r w:rsidRPr="00C863C5">
        <w:rPr>
          <w:lang w:val="fr-FR"/>
        </w:rPr>
        <w:t>constant vecteurs : tableau := (</w:t>
      </w:r>
    </w:p>
    <w:p w14:paraId="7E9F8DCE" w14:textId="77777777" w:rsidR="00C863C5" w:rsidRPr="00C863C5" w:rsidRDefault="00C863C5" w:rsidP="00C863C5">
      <w:pPr>
        <w:rPr>
          <w:lang w:val="fr-FR"/>
        </w:rPr>
      </w:pPr>
      <w:r w:rsidRPr="00C863C5">
        <w:rPr>
          <w:lang w:val="fr-FR"/>
        </w:rPr>
        <w:t>10, 99,</w:t>
      </w:r>
    </w:p>
    <w:p w14:paraId="4A100AC7" w14:textId="77777777" w:rsidR="00C863C5" w:rsidRPr="00C863C5" w:rsidRDefault="00C863C5" w:rsidP="00C863C5">
      <w:pPr>
        <w:rPr>
          <w:lang w:val="fr-FR"/>
        </w:rPr>
      </w:pPr>
      <w:r w:rsidRPr="00C863C5">
        <w:rPr>
          <w:lang w:val="fr-FR"/>
        </w:rPr>
        <w:t>10, 11, 99,</w:t>
      </w:r>
    </w:p>
    <w:p w14:paraId="647A4058" w14:textId="77777777" w:rsidR="00C863C5" w:rsidRPr="00C863C5" w:rsidRDefault="00C863C5" w:rsidP="00C863C5">
      <w:pPr>
        <w:rPr>
          <w:lang w:val="fr-FR"/>
        </w:rPr>
      </w:pPr>
      <w:r w:rsidRPr="00C863C5">
        <w:rPr>
          <w:lang w:val="fr-FR"/>
        </w:rPr>
        <w:t>10, 11, 12, 99,</w:t>
      </w:r>
    </w:p>
    <w:p w14:paraId="410357D2" w14:textId="77777777" w:rsidR="00C863C5" w:rsidRPr="00C863C5" w:rsidRDefault="00C863C5" w:rsidP="00C863C5">
      <w:pPr>
        <w:rPr>
          <w:lang w:val="fr-FR"/>
        </w:rPr>
      </w:pPr>
      <w:r w:rsidRPr="00C863C5">
        <w:rPr>
          <w:lang w:val="fr-FR"/>
        </w:rPr>
        <w:t>10, 11, 12, 13, 99,</w:t>
      </w:r>
    </w:p>
    <w:p w14:paraId="384CE3B0" w14:textId="77777777" w:rsidR="00C863C5" w:rsidRPr="00C863C5" w:rsidRDefault="00C863C5" w:rsidP="00C863C5">
      <w:pPr>
        <w:rPr>
          <w:lang w:val="fr-FR"/>
        </w:rPr>
      </w:pPr>
      <w:r w:rsidRPr="00C863C5">
        <w:rPr>
          <w:lang w:val="fr-FR"/>
        </w:rPr>
        <w:t>10, 11, 12, 13, 14, 99,</w:t>
      </w:r>
    </w:p>
    <w:p w14:paraId="78C7ACF4" w14:textId="77777777" w:rsidR="00C863C5" w:rsidRPr="00C863C5" w:rsidRDefault="00C863C5" w:rsidP="00C863C5">
      <w:pPr>
        <w:rPr>
          <w:lang w:val="fr-FR"/>
        </w:rPr>
      </w:pPr>
      <w:r w:rsidRPr="00C863C5">
        <w:rPr>
          <w:lang w:val="fr-FR"/>
        </w:rPr>
        <w:t>10, 11, 12, 13, 14, 15, 99,</w:t>
      </w:r>
    </w:p>
    <w:p w14:paraId="1F42FA90" w14:textId="77777777" w:rsidR="00C863C5" w:rsidRPr="00C863C5" w:rsidRDefault="00C863C5" w:rsidP="00C863C5">
      <w:pPr>
        <w:rPr>
          <w:lang w:val="fr-FR"/>
        </w:rPr>
      </w:pPr>
      <w:r w:rsidRPr="00C863C5">
        <w:rPr>
          <w:lang w:val="fr-FR"/>
        </w:rPr>
        <w:t>10, 10,</w:t>
      </w:r>
    </w:p>
    <w:p w14:paraId="67932BC5" w14:textId="77777777" w:rsidR="00C863C5" w:rsidRPr="00C863C5" w:rsidRDefault="00C863C5" w:rsidP="00C863C5">
      <w:pPr>
        <w:rPr>
          <w:lang w:val="fr-FR"/>
        </w:rPr>
      </w:pPr>
      <w:r w:rsidRPr="00C863C5">
        <w:rPr>
          <w:lang w:val="fr-FR"/>
        </w:rPr>
        <w:t>10, 11, 10,</w:t>
      </w:r>
    </w:p>
    <w:p w14:paraId="14030D05" w14:textId="77777777" w:rsidR="00C863C5" w:rsidRPr="00C863C5" w:rsidRDefault="00C863C5" w:rsidP="00C863C5">
      <w:pPr>
        <w:rPr>
          <w:lang w:val="fr-FR"/>
        </w:rPr>
      </w:pPr>
      <w:r w:rsidRPr="00C863C5">
        <w:rPr>
          <w:lang w:val="fr-FR"/>
        </w:rPr>
        <w:t>10, 11, 12, 10,</w:t>
      </w:r>
    </w:p>
    <w:p w14:paraId="5417343C" w14:textId="77777777" w:rsidR="00C863C5" w:rsidRPr="00C863C5" w:rsidRDefault="00C863C5" w:rsidP="00C863C5">
      <w:pPr>
        <w:rPr>
          <w:lang w:val="fr-FR"/>
        </w:rPr>
      </w:pPr>
      <w:r w:rsidRPr="00C863C5">
        <w:rPr>
          <w:lang w:val="fr-FR"/>
        </w:rPr>
        <w:t>10, 11, 12, 13, 10,</w:t>
      </w:r>
    </w:p>
    <w:p w14:paraId="193BBD36" w14:textId="77777777" w:rsidR="00C863C5" w:rsidRPr="00C863C5" w:rsidRDefault="00C863C5" w:rsidP="00C863C5">
      <w:pPr>
        <w:rPr>
          <w:lang w:val="fr-FR"/>
        </w:rPr>
      </w:pPr>
      <w:r w:rsidRPr="00C863C5">
        <w:rPr>
          <w:lang w:val="fr-FR"/>
        </w:rPr>
        <w:t>10, 11, 12, 13, 14, 10,</w:t>
      </w:r>
    </w:p>
    <w:p w14:paraId="23D68B2C" w14:textId="77777777" w:rsidR="00C863C5" w:rsidRPr="00C863C5" w:rsidRDefault="00C863C5" w:rsidP="00C863C5">
      <w:pPr>
        <w:rPr>
          <w:lang w:val="fr-FR"/>
        </w:rPr>
      </w:pPr>
      <w:r w:rsidRPr="00C863C5">
        <w:rPr>
          <w:lang w:val="fr-FR"/>
        </w:rPr>
        <w:t>10, 11, 12, 13, 14, 15, 99</w:t>
      </w:r>
    </w:p>
    <w:p w14:paraId="2FF49A3B" w14:textId="78A5E68E" w:rsidR="007315C0" w:rsidRPr="0037448E" w:rsidRDefault="00C863C5" w:rsidP="00C863C5">
      <w:pPr>
        <w:rPr>
          <w:lang w:val="fr-FR"/>
        </w:rPr>
      </w:pPr>
      <w:r w:rsidRPr="00C863C5">
        <w:rPr>
          <w:lang w:val="fr-FR"/>
        </w:rPr>
        <w:t>);</w:t>
      </w:r>
    </w:p>
    <w:sectPr w:rsidR="007315C0" w:rsidRPr="0037448E" w:rsidSect="00217C63">
      <w:headerReference w:type="even" r:id="rId10"/>
      <w:headerReference w:type="default" r:id="rId11"/>
      <w:footerReference w:type="even" r:id="rId12"/>
      <w:footerReference w:type="default" r:id="rId13"/>
      <w:headerReference w:type="first" r:id="rId14"/>
      <w:footerReference w:type="first" r:id="rId15"/>
      <w:pgSz w:w="12240" w:h="18922" w:code="1"/>
      <w:pgMar w:top="706" w:right="1080" w:bottom="706" w:left="1080" w:header="706" w:footer="28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F25249" w14:textId="77777777" w:rsidR="00823E3A" w:rsidRDefault="00823E3A">
      <w:r>
        <w:separator/>
      </w:r>
    </w:p>
  </w:endnote>
  <w:endnote w:type="continuationSeparator" w:id="0">
    <w:p w14:paraId="7CD8B505" w14:textId="77777777" w:rsidR="00823E3A" w:rsidRDefault="00823E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3CE521" w14:textId="77777777" w:rsidR="00625776" w:rsidRDefault="00625776">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2B6A25" w14:textId="4E9138A8" w:rsidR="009D62A6" w:rsidRDefault="009D62A6" w:rsidP="00480AEF">
    <w:pPr>
      <w:pStyle w:val="Pieddepage"/>
      <w:tabs>
        <w:tab w:val="clear" w:pos="4680"/>
        <w:tab w:val="clear" w:pos="9360"/>
        <w:tab w:val="center" w:pos="5040"/>
        <w:tab w:val="right" w:pos="10080"/>
      </w:tabs>
    </w:pPr>
    <w:r>
      <w:t>Polytechnique Montréal</w:t>
    </w:r>
    <w:r>
      <w:tab/>
      <w:t xml:space="preserve">page </w:t>
    </w:r>
    <w:r>
      <w:rPr>
        <w:rStyle w:val="Numrodepage"/>
      </w:rPr>
      <w:fldChar w:fldCharType="begin"/>
    </w:r>
    <w:r>
      <w:rPr>
        <w:rStyle w:val="Numrodepage"/>
      </w:rPr>
      <w:instrText xml:space="preserve"> PAGE </w:instrText>
    </w:r>
    <w:r>
      <w:rPr>
        <w:rStyle w:val="Numrodepage"/>
      </w:rPr>
      <w:fldChar w:fldCharType="separate"/>
    </w:r>
    <w:r w:rsidR="00E74073">
      <w:rPr>
        <w:rStyle w:val="Numrodepage"/>
        <w:noProof/>
      </w:rPr>
      <w:t>5</w:t>
    </w:r>
    <w:r>
      <w:rPr>
        <w:rStyle w:val="Numrodepage"/>
      </w:rPr>
      <w:fldChar w:fldCharType="end"/>
    </w:r>
    <w:r>
      <w:rPr>
        <w:rStyle w:val="Numrodepage"/>
      </w:rPr>
      <w:t>/</w:t>
    </w:r>
    <w:r>
      <w:rPr>
        <w:rStyle w:val="Numrodepage"/>
      </w:rPr>
      <w:fldChar w:fldCharType="begin"/>
    </w:r>
    <w:r>
      <w:rPr>
        <w:rStyle w:val="Numrodepage"/>
      </w:rPr>
      <w:instrText xml:space="preserve"> NUMPAGES </w:instrText>
    </w:r>
    <w:r>
      <w:rPr>
        <w:rStyle w:val="Numrodepage"/>
      </w:rPr>
      <w:fldChar w:fldCharType="separate"/>
    </w:r>
    <w:r w:rsidR="00E74073">
      <w:rPr>
        <w:rStyle w:val="Numrodepage"/>
        <w:noProof/>
      </w:rPr>
      <w:t>5</w:t>
    </w:r>
    <w:r>
      <w:rPr>
        <w:rStyle w:val="Numrodepage"/>
      </w:rPr>
      <w:fldChar w:fldCharType="end"/>
    </w:r>
    <w:r>
      <w:tab/>
      <w:t>Département de génie informatique et génie logiciel</w:t>
    </w:r>
  </w:p>
  <w:p w14:paraId="4193EEB3" w14:textId="77777777" w:rsidR="009D62A6" w:rsidRDefault="009D62A6"/>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556203" w14:textId="0CEF685D" w:rsidR="009D62A6" w:rsidRDefault="009D62A6" w:rsidP="006F0AC9">
    <w:pPr>
      <w:pStyle w:val="Pieddepage"/>
      <w:tabs>
        <w:tab w:val="clear" w:pos="4680"/>
        <w:tab w:val="clear" w:pos="9360"/>
        <w:tab w:val="center" w:pos="5040"/>
        <w:tab w:val="right" w:pos="10080"/>
      </w:tabs>
    </w:pPr>
    <w:r>
      <w:t>Polytechnique Montréal</w:t>
    </w:r>
    <w:r>
      <w:tab/>
      <w:t xml:space="preserve">page </w:t>
    </w:r>
    <w:r>
      <w:rPr>
        <w:rStyle w:val="Numrodepage"/>
      </w:rPr>
      <w:fldChar w:fldCharType="begin"/>
    </w:r>
    <w:r>
      <w:rPr>
        <w:rStyle w:val="Numrodepage"/>
      </w:rPr>
      <w:instrText xml:space="preserve"> PAGE </w:instrText>
    </w:r>
    <w:r>
      <w:rPr>
        <w:rStyle w:val="Numrodepage"/>
      </w:rPr>
      <w:fldChar w:fldCharType="separate"/>
    </w:r>
    <w:r w:rsidR="00E74073">
      <w:rPr>
        <w:rStyle w:val="Numrodepage"/>
        <w:noProof/>
      </w:rPr>
      <w:t>1</w:t>
    </w:r>
    <w:r>
      <w:rPr>
        <w:rStyle w:val="Numrodepage"/>
      </w:rPr>
      <w:fldChar w:fldCharType="end"/>
    </w:r>
    <w:r>
      <w:rPr>
        <w:rStyle w:val="Numrodepage"/>
      </w:rPr>
      <w:t>/</w:t>
    </w:r>
    <w:r>
      <w:rPr>
        <w:rStyle w:val="Numrodepage"/>
      </w:rPr>
      <w:fldChar w:fldCharType="begin"/>
    </w:r>
    <w:r>
      <w:rPr>
        <w:rStyle w:val="Numrodepage"/>
      </w:rPr>
      <w:instrText xml:space="preserve"> NUMPAGES </w:instrText>
    </w:r>
    <w:r>
      <w:rPr>
        <w:rStyle w:val="Numrodepage"/>
      </w:rPr>
      <w:fldChar w:fldCharType="separate"/>
    </w:r>
    <w:r w:rsidR="00E74073">
      <w:rPr>
        <w:rStyle w:val="Numrodepage"/>
        <w:noProof/>
      </w:rPr>
      <w:t>5</w:t>
    </w:r>
    <w:r>
      <w:rPr>
        <w:rStyle w:val="Numrodepage"/>
      </w:rPr>
      <w:fldChar w:fldCharType="end"/>
    </w:r>
    <w:r>
      <w:tab/>
      <w:t>Département de génie informatique et génie logiciel</w:t>
    </w:r>
  </w:p>
  <w:p w14:paraId="2B9DD28D" w14:textId="77777777" w:rsidR="009D62A6" w:rsidRDefault="009D62A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83B3FC" w14:textId="77777777" w:rsidR="00823E3A" w:rsidRDefault="00823E3A">
      <w:r>
        <w:separator/>
      </w:r>
    </w:p>
  </w:footnote>
  <w:footnote w:type="continuationSeparator" w:id="0">
    <w:p w14:paraId="7CD6539E" w14:textId="77777777" w:rsidR="00823E3A" w:rsidRDefault="00823E3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E3EC34" w14:textId="77777777" w:rsidR="00625776" w:rsidRDefault="00625776">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6F8F20" w14:textId="007F627C" w:rsidR="009D62A6" w:rsidRDefault="00A9292F" w:rsidP="00480AEF">
    <w:pPr>
      <w:pStyle w:val="En-tte"/>
      <w:tabs>
        <w:tab w:val="clear" w:pos="4680"/>
        <w:tab w:val="clear" w:pos="9360"/>
        <w:tab w:val="center" w:pos="5040"/>
        <w:tab w:val="right" w:pos="10080"/>
      </w:tabs>
    </w:pPr>
    <w:r>
      <w:tab/>
    </w:r>
    <w:r>
      <w:tab/>
    </w:r>
    <w:r w:rsidR="009D62A6">
      <w:t>INF3500 : Conception et réalisation de systèmes numériques</w:t>
    </w:r>
  </w:p>
  <w:p w14:paraId="06D28CEE" w14:textId="77777777" w:rsidR="009D62A6" w:rsidRDefault="009D62A6"/>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A83F95" w14:textId="77777777" w:rsidR="009D62A6" w:rsidRDefault="009D62A6" w:rsidP="00EB3D84">
    <w:pPr>
      <w:pStyle w:val="En-tte"/>
    </w:pP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DC4CF5F4"/>
    <w:lvl w:ilvl="0">
      <w:start w:val="1"/>
      <w:numFmt w:val="decimal"/>
      <w:lvlText w:val="%1."/>
      <w:lvlJc w:val="left"/>
      <w:pPr>
        <w:tabs>
          <w:tab w:val="num" w:pos="926"/>
        </w:tabs>
        <w:ind w:left="926" w:hanging="360"/>
      </w:pPr>
    </w:lvl>
  </w:abstractNum>
  <w:abstractNum w:abstractNumId="1" w15:restartNumberingAfterBreak="0">
    <w:nsid w:val="FFFFFF89"/>
    <w:multiLevelType w:val="singleLevel"/>
    <w:tmpl w:val="B8BA6D0A"/>
    <w:lvl w:ilvl="0">
      <w:start w:val="1"/>
      <w:numFmt w:val="bullet"/>
      <w:pStyle w:val="Listepuces"/>
      <w:lvlText w:val=""/>
      <w:lvlJc w:val="left"/>
      <w:pPr>
        <w:tabs>
          <w:tab w:val="num" w:pos="360"/>
        </w:tabs>
        <w:ind w:left="360" w:hanging="360"/>
      </w:pPr>
      <w:rPr>
        <w:rFonts w:ascii="Symbol" w:hAnsi="Symbol" w:hint="default"/>
      </w:rPr>
    </w:lvl>
  </w:abstractNum>
  <w:abstractNum w:abstractNumId="2" w15:restartNumberingAfterBreak="0">
    <w:nsid w:val="050D0192"/>
    <w:multiLevelType w:val="hybridMultilevel"/>
    <w:tmpl w:val="D1BEDE36"/>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3" w15:restartNumberingAfterBreak="0">
    <w:nsid w:val="052D4FAB"/>
    <w:multiLevelType w:val="hybridMultilevel"/>
    <w:tmpl w:val="672A557A"/>
    <w:lvl w:ilvl="0" w:tplc="DF3462F2">
      <w:start w:val="1"/>
      <w:numFmt w:val="bullet"/>
      <w:lvlText w:val=""/>
      <w:lvlJc w:val="left"/>
      <w:pPr>
        <w:ind w:left="720" w:hanging="360"/>
      </w:pPr>
      <w:rPr>
        <w:rFonts w:ascii="Wingdings" w:eastAsia="Times New Roman" w:hAnsi="Wingdings"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0D733384"/>
    <w:multiLevelType w:val="multilevel"/>
    <w:tmpl w:val="94C49F3A"/>
    <w:lvl w:ilvl="0">
      <w:start w:val="1"/>
      <w:numFmt w:val="decimal"/>
      <w:pStyle w:val="listeNumrote"/>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44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5" w15:restartNumberingAfterBreak="0">
    <w:nsid w:val="16F15F89"/>
    <w:multiLevelType w:val="hybridMultilevel"/>
    <w:tmpl w:val="C25CE3BC"/>
    <w:lvl w:ilvl="0" w:tplc="31F85B72">
      <w:start w:val="1"/>
      <w:numFmt w:val="lowerLetter"/>
      <w:lvlText w:val="%1."/>
      <w:lvlJc w:val="left"/>
      <w:pPr>
        <w:ind w:left="720" w:hanging="360"/>
      </w:pPr>
      <w:rPr>
        <w:rFonts w:ascii="Times" w:hAnsi="Times" w:cs="Times"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B9131E8"/>
    <w:multiLevelType w:val="hybridMultilevel"/>
    <w:tmpl w:val="6ACEE558"/>
    <w:lvl w:ilvl="0" w:tplc="5D564364">
      <w:start w:val="18"/>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D4A48C1"/>
    <w:multiLevelType w:val="hybridMultilevel"/>
    <w:tmpl w:val="97BC8A1C"/>
    <w:lvl w:ilvl="0" w:tplc="E26252C4">
      <w:start w:val="1"/>
      <w:numFmt w:val="decimal"/>
      <w:lvlText w:val="%1."/>
      <w:lvlJc w:val="left"/>
      <w:pPr>
        <w:tabs>
          <w:tab w:val="num" w:pos="720"/>
        </w:tabs>
        <w:ind w:left="720" w:hanging="360"/>
      </w:pPr>
    </w:lvl>
    <w:lvl w:ilvl="1" w:tplc="8CE21AD4" w:tentative="1">
      <w:start w:val="1"/>
      <w:numFmt w:val="decimal"/>
      <w:lvlText w:val="%2."/>
      <w:lvlJc w:val="left"/>
      <w:pPr>
        <w:tabs>
          <w:tab w:val="num" w:pos="1440"/>
        </w:tabs>
        <w:ind w:left="1440" w:hanging="360"/>
      </w:pPr>
    </w:lvl>
    <w:lvl w:ilvl="2" w:tplc="8F6ED9A6" w:tentative="1">
      <w:start w:val="1"/>
      <w:numFmt w:val="decimal"/>
      <w:lvlText w:val="%3."/>
      <w:lvlJc w:val="left"/>
      <w:pPr>
        <w:tabs>
          <w:tab w:val="num" w:pos="2160"/>
        </w:tabs>
        <w:ind w:left="2160" w:hanging="360"/>
      </w:pPr>
    </w:lvl>
    <w:lvl w:ilvl="3" w:tplc="2D42C614" w:tentative="1">
      <w:start w:val="1"/>
      <w:numFmt w:val="decimal"/>
      <w:lvlText w:val="%4."/>
      <w:lvlJc w:val="left"/>
      <w:pPr>
        <w:tabs>
          <w:tab w:val="num" w:pos="2880"/>
        </w:tabs>
        <w:ind w:left="2880" w:hanging="360"/>
      </w:pPr>
    </w:lvl>
    <w:lvl w:ilvl="4" w:tplc="7654F90A" w:tentative="1">
      <w:start w:val="1"/>
      <w:numFmt w:val="decimal"/>
      <w:lvlText w:val="%5."/>
      <w:lvlJc w:val="left"/>
      <w:pPr>
        <w:tabs>
          <w:tab w:val="num" w:pos="3600"/>
        </w:tabs>
        <w:ind w:left="3600" w:hanging="360"/>
      </w:pPr>
    </w:lvl>
    <w:lvl w:ilvl="5" w:tplc="948E76B8" w:tentative="1">
      <w:start w:val="1"/>
      <w:numFmt w:val="decimal"/>
      <w:lvlText w:val="%6."/>
      <w:lvlJc w:val="left"/>
      <w:pPr>
        <w:tabs>
          <w:tab w:val="num" w:pos="4320"/>
        </w:tabs>
        <w:ind w:left="4320" w:hanging="360"/>
      </w:pPr>
    </w:lvl>
    <w:lvl w:ilvl="6" w:tplc="1554999C" w:tentative="1">
      <w:start w:val="1"/>
      <w:numFmt w:val="decimal"/>
      <w:lvlText w:val="%7."/>
      <w:lvlJc w:val="left"/>
      <w:pPr>
        <w:tabs>
          <w:tab w:val="num" w:pos="5040"/>
        </w:tabs>
        <w:ind w:left="5040" w:hanging="360"/>
      </w:pPr>
    </w:lvl>
    <w:lvl w:ilvl="7" w:tplc="84CAAB60" w:tentative="1">
      <w:start w:val="1"/>
      <w:numFmt w:val="decimal"/>
      <w:lvlText w:val="%8."/>
      <w:lvlJc w:val="left"/>
      <w:pPr>
        <w:tabs>
          <w:tab w:val="num" w:pos="5760"/>
        </w:tabs>
        <w:ind w:left="5760" w:hanging="360"/>
      </w:pPr>
    </w:lvl>
    <w:lvl w:ilvl="8" w:tplc="10328FA2" w:tentative="1">
      <w:start w:val="1"/>
      <w:numFmt w:val="decimal"/>
      <w:lvlText w:val="%9."/>
      <w:lvlJc w:val="left"/>
      <w:pPr>
        <w:tabs>
          <w:tab w:val="num" w:pos="6480"/>
        </w:tabs>
        <w:ind w:left="6480" w:hanging="360"/>
      </w:pPr>
    </w:lvl>
  </w:abstractNum>
  <w:abstractNum w:abstractNumId="8" w15:restartNumberingAfterBreak="0">
    <w:nsid w:val="1DF16DF2"/>
    <w:multiLevelType w:val="hybridMultilevel"/>
    <w:tmpl w:val="5B24F0E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209B01AF"/>
    <w:multiLevelType w:val="hybridMultilevel"/>
    <w:tmpl w:val="17A6A4F2"/>
    <w:lvl w:ilvl="0" w:tplc="04090019">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22606B47"/>
    <w:multiLevelType w:val="hybridMultilevel"/>
    <w:tmpl w:val="C8A4F4BE"/>
    <w:lvl w:ilvl="0" w:tplc="266C4802">
      <w:start w:val="2"/>
      <w:numFmt w:val="bullet"/>
      <w:lvlText w:val=""/>
      <w:lvlJc w:val="left"/>
      <w:pPr>
        <w:ind w:left="720" w:hanging="360"/>
      </w:pPr>
      <w:rPr>
        <w:rFonts w:ascii="Wingdings" w:eastAsia="Times New Roman" w:hAnsi="Wingdings" w:cs="Times New Roman"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1" w15:restartNumberingAfterBreak="0">
    <w:nsid w:val="226533F8"/>
    <w:multiLevelType w:val="hybridMultilevel"/>
    <w:tmpl w:val="BEF688C2"/>
    <w:lvl w:ilvl="0" w:tplc="EE84070E">
      <w:start w:val="1"/>
      <w:numFmt w:val="bullet"/>
      <w:lvlText w:val="•"/>
      <w:lvlJc w:val="left"/>
      <w:pPr>
        <w:tabs>
          <w:tab w:val="num" w:pos="720"/>
        </w:tabs>
        <w:ind w:left="720" w:hanging="360"/>
      </w:pPr>
      <w:rPr>
        <w:rFonts w:ascii="Arial" w:hAnsi="Arial" w:hint="default"/>
      </w:rPr>
    </w:lvl>
    <w:lvl w:ilvl="1" w:tplc="12F8FDFA">
      <w:start w:val="59"/>
      <w:numFmt w:val="bullet"/>
      <w:lvlText w:val="–"/>
      <w:lvlJc w:val="left"/>
      <w:pPr>
        <w:tabs>
          <w:tab w:val="num" w:pos="1440"/>
        </w:tabs>
        <w:ind w:left="1440" w:hanging="360"/>
      </w:pPr>
      <w:rPr>
        <w:rFonts w:ascii="Arial" w:hAnsi="Arial" w:hint="default"/>
      </w:rPr>
    </w:lvl>
    <w:lvl w:ilvl="2" w:tplc="00169F34" w:tentative="1">
      <w:start w:val="1"/>
      <w:numFmt w:val="bullet"/>
      <w:lvlText w:val="•"/>
      <w:lvlJc w:val="left"/>
      <w:pPr>
        <w:tabs>
          <w:tab w:val="num" w:pos="2160"/>
        </w:tabs>
        <w:ind w:left="2160" w:hanging="360"/>
      </w:pPr>
      <w:rPr>
        <w:rFonts w:ascii="Arial" w:hAnsi="Arial" w:hint="default"/>
      </w:rPr>
    </w:lvl>
    <w:lvl w:ilvl="3" w:tplc="09A45A6E" w:tentative="1">
      <w:start w:val="1"/>
      <w:numFmt w:val="bullet"/>
      <w:lvlText w:val="•"/>
      <w:lvlJc w:val="left"/>
      <w:pPr>
        <w:tabs>
          <w:tab w:val="num" w:pos="2880"/>
        </w:tabs>
        <w:ind w:left="2880" w:hanging="360"/>
      </w:pPr>
      <w:rPr>
        <w:rFonts w:ascii="Arial" w:hAnsi="Arial" w:hint="default"/>
      </w:rPr>
    </w:lvl>
    <w:lvl w:ilvl="4" w:tplc="CAC44800" w:tentative="1">
      <w:start w:val="1"/>
      <w:numFmt w:val="bullet"/>
      <w:lvlText w:val="•"/>
      <w:lvlJc w:val="left"/>
      <w:pPr>
        <w:tabs>
          <w:tab w:val="num" w:pos="3600"/>
        </w:tabs>
        <w:ind w:left="3600" w:hanging="360"/>
      </w:pPr>
      <w:rPr>
        <w:rFonts w:ascii="Arial" w:hAnsi="Arial" w:hint="default"/>
      </w:rPr>
    </w:lvl>
    <w:lvl w:ilvl="5" w:tplc="838CFECC" w:tentative="1">
      <w:start w:val="1"/>
      <w:numFmt w:val="bullet"/>
      <w:lvlText w:val="•"/>
      <w:lvlJc w:val="left"/>
      <w:pPr>
        <w:tabs>
          <w:tab w:val="num" w:pos="4320"/>
        </w:tabs>
        <w:ind w:left="4320" w:hanging="360"/>
      </w:pPr>
      <w:rPr>
        <w:rFonts w:ascii="Arial" w:hAnsi="Arial" w:hint="default"/>
      </w:rPr>
    </w:lvl>
    <w:lvl w:ilvl="6" w:tplc="5F6E5D50" w:tentative="1">
      <w:start w:val="1"/>
      <w:numFmt w:val="bullet"/>
      <w:lvlText w:val="•"/>
      <w:lvlJc w:val="left"/>
      <w:pPr>
        <w:tabs>
          <w:tab w:val="num" w:pos="5040"/>
        </w:tabs>
        <w:ind w:left="5040" w:hanging="360"/>
      </w:pPr>
      <w:rPr>
        <w:rFonts w:ascii="Arial" w:hAnsi="Arial" w:hint="default"/>
      </w:rPr>
    </w:lvl>
    <w:lvl w:ilvl="7" w:tplc="19C0405E" w:tentative="1">
      <w:start w:val="1"/>
      <w:numFmt w:val="bullet"/>
      <w:lvlText w:val="•"/>
      <w:lvlJc w:val="left"/>
      <w:pPr>
        <w:tabs>
          <w:tab w:val="num" w:pos="5760"/>
        </w:tabs>
        <w:ind w:left="5760" w:hanging="360"/>
      </w:pPr>
      <w:rPr>
        <w:rFonts w:ascii="Arial" w:hAnsi="Arial" w:hint="default"/>
      </w:rPr>
    </w:lvl>
    <w:lvl w:ilvl="8" w:tplc="CB82DE82"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27F87D9B"/>
    <w:multiLevelType w:val="hybridMultilevel"/>
    <w:tmpl w:val="B406F8F6"/>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3" w15:restartNumberingAfterBreak="0">
    <w:nsid w:val="40222B97"/>
    <w:multiLevelType w:val="hybridMultilevel"/>
    <w:tmpl w:val="78AAABE4"/>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40F64FEF"/>
    <w:multiLevelType w:val="hybridMultilevel"/>
    <w:tmpl w:val="325C8030"/>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5" w15:restartNumberingAfterBreak="0">
    <w:nsid w:val="4CE129D4"/>
    <w:multiLevelType w:val="hybridMultilevel"/>
    <w:tmpl w:val="C42C7DE6"/>
    <w:lvl w:ilvl="0" w:tplc="65EEDEB6">
      <w:start w:val="1"/>
      <w:numFmt w:val="bullet"/>
      <w:lvlText w:val="•"/>
      <w:lvlJc w:val="left"/>
      <w:pPr>
        <w:tabs>
          <w:tab w:val="num" w:pos="720"/>
        </w:tabs>
        <w:ind w:left="720" w:hanging="360"/>
      </w:pPr>
      <w:rPr>
        <w:rFonts w:ascii="Arial" w:hAnsi="Arial" w:hint="default"/>
      </w:rPr>
    </w:lvl>
    <w:lvl w:ilvl="1" w:tplc="9B42C414">
      <w:start w:val="59"/>
      <w:numFmt w:val="bullet"/>
      <w:lvlText w:val="–"/>
      <w:lvlJc w:val="left"/>
      <w:pPr>
        <w:tabs>
          <w:tab w:val="num" w:pos="1440"/>
        </w:tabs>
        <w:ind w:left="1440" w:hanging="360"/>
      </w:pPr>
      <w:rPr>
        <w:rFonts w:ascii="Arial" w:hAnsi="Arial" w:hint="default"/>
      </w:rPr>
    </w:lvl>
    <w:lvl w:ilvl="2" w:tplc="AA42165A" w:tentative="1">
      <w:start w:val="1"/>
      <w:numFmt w:val="bullet"/>
      <w:lvlText w:val="•"/>
      <w:lvlJc w:val="left"/>
      <w:pPr>
        <w:tabs>
          <w:tab w:val="num" w:pos="2160"/>
        </w:tabs>
        <w:ind w:left="2160" w:hanging="360"/>
      </w:pPr>
      <w:rPr>
        <w:rFonts w:ascii="Arial" w:hAnsi="Arial" w:hint="default"/>
      </w:rPr>
    </w:lvl>
    <w:lvl w:ilvl="3" w:tplc="EEEA449E" w:tentative="1">
      <w:start w:val="1"/>
      <w:numFmt w:val="bullet"/>
      <w:lvlText w:val="•"/>
      <w:lvlJc w:val="left"/>
      <w:pPr>
        <w:tabs>
          <w:tab w:val="num" w:pos="2880"/>
        </w:tabs>
        <w:ind w:left="2880" w:hanging="360"/>
      </w:pPr>
      <w:rPr>
        <w:rFonts w:ascii="Arial" w:hAnsi="Arial" w:hint="default"/>
      </w:rPr>
    </w:lvl>
    <w:lvl w:ilvl="4" w:tplc="C1C05438" w:tentative="1">
      <w:start w:val="1"/>
      <w:numFmt w:val="bullet"/>
      <w:lvlText w:val="•"/>
      <w:lvlJc w:val="left"/>
      <w:pPr>
        <w:tabs>
          <w:tab w:val="num" w:pos="3600"/>
        </w:tabs>
        <w:ind w:left="3600" w:hanging="360"/>
      </w:pPr>
      <w:rPr>
        <w:rFonts w:ascii="Arial" w:hAnsi="Arial" w:hint="default"/>
      </w:rPr>
    </w:lvl>
    <w:lvl w:ilvl="5" w:tplc="726CF67A" w:tentative="1">
      <w:start w:val="1"/>
      <w:numFmt w:val="bullet"/>
      <w:lvlText w:val="•"/>
      <w:lvlJc w:val="left"/>
      <w:pPr>
        <w:tabs>
          <w:tab w:val="num" w:pos="4320"/>
        </w:tabs>
        <w:ind w:left="4320" w:hanging="360"/>
      </w:pPr>
      <w:rPr>
        <w:rFonts w:ascii="Arial" w:hAnsi="Arial" w:hint="default"/>
      </w:rPr>
    </w:lvl>
    <w:lvl w:ilvl="6" w:tplc="6356474C" w:tentative="1">
      <w:start w:val="1"/>
      <w:numFmt w:val="bullet"/>
      <w:lvlText w:val="•"/>
      <w:lvlJc w:val="left"/>
      <w:pPr>
        <w:tabs>
          <w:tab w:val="num" w:pos="5040"/>
        </w:tabs>
        <w:ind w:left="5040" w:hanging="360"/>
      </w:pPr>
      <w:rPr>
        <w:rFonts w:ascii="Arial" w:hAnsi="Arial" w:hint="default"/>
      </w:rPr>
    </w:lvl>
    <w:lvl w:ilvl="7" w:tplc="97A29692" w:tentative="1">
      <w:start w:val="1"/>
      <w:numFmt w:val="bullet"/>
      <w:lvlText w:val="•"/>
      <w:lvlJc w:val="left"/>
      <w:pPr>
        <w:tabs>
          <w:tab w:val="num" w:pos="5760"/>
        </w:tabs>
        <w:ind w:left="5760" w:hanging="360"/>
      </w:pPr>
      <w:rPr>
        <w:rFonts w:ascii="Arial" w:hAnsi="Arial" w:hint="default"/>
      </w:rPr>
    </w:lvl>
    <w:lvl w:ilvl="8" w:tplc="D1E00C40" w:tentative="1">
      <w:start w:val="1"/>
      <w:numFmt w:val="bullet"/>
      <w:lvlText w:val="•"/>
      <w:lvlJc w:val="left"/>
      <w:pPr>
        <w:tabs>
          <w:tab w:val="num" w:pos="6480"/>
        </w:tabs>
        <w:ind w:left="6480" w:hanging="360"/>
      </w:pPr>
      <w:rPr>
        <w:rFonts w:ascii="Arial" w:hAnsi="Arial" w:hint="default"/>
      </w:rPr>
    </w:lvl>
  </w:abstractNum>
  <w:abstractNum w:abstractNumId="16" w15:restartNumberingAfterBreak="0">
    <w:nsid w:val="592A6B31"/>
    <w:multiLevelType w:val="hybridMultilevel"/>
    <w:tmpl w:val="F85EE6BA"/>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7" w15:restartNumberingAfterBreak="0">
    <w:nsid w:val="5A355C42"/>
    <w:multiLevelType w:val="hybridMultilevel"/>
    <w:tmpl w:val="F1C6D17A"/>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8" w15:restartNumberingAfterBreak="0">
    <w:nsid w:val="5D4856D5"/>
    <w:multiLevelType w:val="hybridMultilevel"/>
    <w:tmpl w:val="5238BD04"/>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63B908D7"/>
    <w:multiLevelType w:val="singleLevel"/>
    <w:tmpl w:val="0809000F"/>
    <w:lvl w:ilvl="0">
      <w:start w:val="1"/>
      <w:numFmt w:val="decimal"/>
      <w:lvlText w:val="%1."/>
      <w:lvlJc w:val="left"/>
      <w:pPr>
        <w:tabs>
          <w:tab w:val="num" w:pos="360"/>
        </w:tabs>
        <w:ind w:left="360" w:hanging="360"/>
      </w:pPr>
    </w:lvl>
  </w:abstractNum>
  <w:abstractNum w:abstractNumId="20" w15:restartNumberingAfterBreak="0">
    <w:nsid w:val="67700798"/>
    <w:multiLevelType w:val="multilevel"/>
    <w:tmpl w:val="94C49F3A"/>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44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1" w15:restartNumberingAfterBreak="0">
    <w:nsid w:val="69384F3D"/>
    <w:multiLevelType w:val="hybridMultilevel"/>
    <w:tmpl w:val="48E266D6"/>
    <w:lvl w:ilvl="0" w:tplc="B344E4B0">
      <w:start w:val="1"/>
      <w:numFmt w:val="lowerLetter"/>
      <w:lvlText w:val="%1."/>
      <w:lvlJc w:val="left"/>
      <w:pPr>
        <w:ind w:left="720" w:hanging="360"/>
      </w:pPr>
      <w:rPr>
        <w:rFonts w:ascii="Times New Roman" w:hAnsi="Times New Roman" w:cs="Times New Roman" w:hint="default"/>
        <w:sz w:val="20"/>
        <w:szCs w:val="20"/>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2" w15:restartNumberingAfterBreak="0">
    <w:nsid w:val="6BFB450C"/>
    <w:multiLevelType w:val="hybridMultilevel"/>
    <w:tmpl w:val="1C16FA6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7A282359"/>
    <w:multiLevelType w:val="hybridMultilevel"/>
    <w:tmpl w:val="8DC0A2B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7C3014AA"/>
    <w:multiLevelType w:val="singleLevel"/>
    <w:tmpl w:val="053416AA"/>
    <w:lvl w:ilvl="0">
      <w:start w:val="1"/>
      <w:numFmt w:val="bullet"/>
      <w:pStyle w:val="bulleted"/>
      <w:lvlText w:val=""/>
      <w:lvlJc w:val="left"/>
      <w:pPr>
        <w:tabs>
          <w:tab w:val="num" w:pos="3240"/>
        </w:tabs>
        <w:ind w:left="3240" w:hanging="360"/>
      </w:pPr>
      <w:rPr>
        <w:rFonts w:ascii="Symbol" w:hAnsi="Symbol" w:hint="default"/>
      </w:rPr>
    </w:lvl>
  </w:abstractNum>
  <w:abstractNum w:abstractNumId="25" w15:restartNumberingAfterBreak="0">
    <w:nsid w:val="7D1617DD"/>
    <w:multiLevelType w:val="hybridMultilevel"/>
    <w:tmpl w:val="65BAF2F2"/>
    <w:lvl w:ilvl="0" w:tplc="B14E7B72">
      <w:numFmt w:val="bullet"/>
      <w:lvlText w:val=""/>
      <w:lvlJc w:val="left"/>
      <w:pPr>
        <w:ind w:left="720" w:hanging="360"/>
      </w:pPr>
      <w:rPr>
        <w:rFonts w:ascii="Wingdings" w:eastAsia="Times New Roman" w:hAnsi="Wingdings" w:cs="Times New Roman"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26" w15:restartNumberingAfterBreak="0">
    <w:nsid w:val="7D8942DE"/>
    <w:multiLevelType w:val="singleLevel"/>
    <w:tmpl w:val="8026C1BA"/>
    <w:lvl w:ilvl="0">
      <w:start w:val="1"/>
      <w:numFmt w:val="decimal"/>
      <w:pStyle w:val="EnTeteQuestion"/>
      <w:lvlText w:val="Question %1.  "/>
      <w:lvlJc w:val="left"/>
      <w:pPr>
        <w:tabs>
          <w:tab w:val="num" w:pos="1440"/>
        </w:tabs>
        <w:ind w:left="360" w:hanging="360"/>
      </w:pPr>
    </w:lvl>
  </w:abstractNum>
  <w:num w:numId="1">
    <w:abstractNumId w:val="9"/>
  </w:num>
  <w:num w:numId="2">
    <w:abstractNumId w:val="24"/>
  </w:num>
  <w:num w:numId="3">
    <w:abstractNumId w:val="19"/>
  </w:num>
  <w:num w:numId="4">
    <w:abstractNumId w:val="26"/>
  </w:num>
  <w:num w:numId="5">
    <w:abstractNumId w:val="24"/>
  </w:num>
  <w:num w:numId="6">
    <w:abstractNumId w:val="6"/>
  </w:num>
  <w:num w:numId="7">
    <w:abstractNumId w:val="13"/>
  </w:num>
  <w:num w:numId="8">
    <w:abstractNumId w:val="18"/>
  </w:num>
  <w:num w:numId="9">
    <w:abstractNumId w:val="4"/>
  </w:num>
  <w:num w:numId="10">
    <w:abstractNumId w:val="0"/>
  </w:num>
  <w:num w:numId="11">
    <w:abstractNumId w:val="8"/>
  </w:num>
  <w:num w:numId="12">
    <w:abstractNumId w:val="22"/>
  </w:num>
  <w:num w:numId="13">
    <w:abstractNumId w:val="2"/>
  </w:num>
  <w:num w:numId="14">
    <w:abstractNumId w:val="21"/>
  </w:num>
  <w:num w:numId="15">
    <w:abstractNumId w:val="17"/>
  </w:num>
  <w:num w:numId="16">
    <w:abstractNumId w:val="16"/>
  </w:num>
  <w:num w:numId="17">
    <w:abstractNumId w:val="14"/>
  </w:num>
  <w:num w:numId="18">
    <w:abstractNumId w:val="10"/>
  </w:num>
  <w:num w:numId="19">
    <w:abstractNumId w:val="25"/>
  </w:num>
  <w:num w:numId="20">
    <w:abstractNumId w:val="12"/>
  </w:num>
  <w:num w:numId="2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
  </w:num>
  <w:num w:numId="23">
    <w:abstractNumId w:val="4"/>
  </w:num>
  <w:num w:numId="24">
    <w:abstractNumId w:val="24"/>
  </w:num>
  <w:num w:numId="25">
    <w:abstractNumId w:val="4"/>
  </w:num>
  <w:num w:numId="26">
    <w:abstractNumId w:val="24"/>
  </w:num>
  <w:num w:numId="27">
    <w:abstractNumId w:val="4"/>
  </w:num>
  <w:num w:numId="28">
    <w:abstractNumId w:val="4"/>
  </w:num>
  <w:num w:numId="29">
    <w:abstractNumId w:val="24"/>
  </w:num>
  <w:num w:numId="30">
    <w:abstractNumId w:val="24"/>
  </w:num>
  <w:num w:numId="31">
    <w:abstractNumId w:val="4"/>
  </w:num>
  <w:num w:numId="32">
    <w:abstractNumId w:val="24"/>
  </w:num>
  <w:num w:numId="33">
    <w:abstractNumId w:val="4"/>
  </w:num>
  <w:num w:numId="34">
    <w:abstractNumId w:val="1"/>
  </w:num>
  <w:num w:numId="35">
    <w:abstractNumId w:val="20"/>
  </w:num>
  <w:num w:numId="36">
    <w:abstractNumId w:val="11"/>
  </w:num>
  <w:num w:numId="37">
    <w:abstractNumId w:val="15"/>
  </w:num>
  <w:num w:numId="38">
    <w:abstractNumId w:val="5"/>
  </w:num>
  <w:num w:numId="3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3"/>
  </w:num>
  <w:num w:numId="4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autoHyphenation/>
  <w:hyphenationZone w:val="425"/>
  <w:doNotHyphenateCaps/>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AC5C7A"/>
    <w:rsid w:val="00000681"/>
    <w:rsid w:val="00001658"/>
    <w:rsid w:val="0000478A"/>
    <w:rsid w:val="00004C07"/>
    <w:rsid w:val="0000749F"/>
    <w:rsid w:val="00014E71"/>
    <w:rsid w:val="00015B5B"/>
    <w:rsid w:val="0001669C"/>
    <w:rsid w:val="00017BC4"/>
    <w:rsid w:val="00017EF4"/>
    <w:rsid w:val="0002061F"/>
    <w:rsid w:val="00020671"/>
    <w:rsid w:val="000211B6"/>
    <w:rsid w:val="00021B0D"/>
    <w:rsid w:val="00022BC6"/>
    <w:rsid w:val="00024CF7"/>
    <w:rsid w:val="00024D23"/>
    <w:rsid w:val="00025DBC"/>
    <w:rsid w:val="000276B5"/>
    <w:rsid w:val="00032738"/>
    <w:rsid w:val="00033669"/>
    <w:rsid w:val="00037853"/>
    <w:rsid w:val="00037D00"/>
    <w:rsid w:val="000435B2"/>
    <w:rsid w:val="00043D25"/>
    <w:rsid w:val="000444A1"/>
    <w:rsid w:val="00044690"/>
    <w:rsid w:val="00045892"/>
    <w:rsid w:val="00046B94"/>
    <w:rsid w:val="000475E8"/>
    <w:rsid w:val="000476C6"/>
    <w:rsid w:val="00050575"/>
    <w:rsid w:val="00051962"/>
    <w:rsid w:val="000528D2"/>
    <w:rsid w:val="00053D71"/>
    <w:rsid w:val="0005688D"/>
    <w:rsid w:val="0005703F"/>
    <w:rsid w:val="00057627"/>
    <w:rsid w:val="0006024C"/>
    <w:rsid w:val="0006195B"/>
    <w:rsid w:val="00061EA1"/>
    <w:rsid w:val="0006478D"/>
    <w:rsid w:val="00071D0C"/>
    <w:rsid w:val="0007304C"/>
    <w:rsid w:val="00073235"/>
    <w:rsid w:val="000737CB"/>
    <w:rsid w:val="00075610"/>
    <w:rsid w:val="00075F73"/>
    <w:rsid w:val="000766FD"/>
    <w:rsid w:val="000771E1"/>
    <w:rsid w:val="00077D1F"/>
    <w:rsid w:val="00080E61"/>
    <w:rsid w:val="0008181B"/>
    <w:rsid w:val="00082399"/>
    <w:rsid w:val="0009198F"/>
    <w:rsid w:val="000962A4"/>
    <w:rsid w:val="000964F3"/>
    <w:rsid w:val="0009726F"/>
    <w:rsid w:val="000A2254"/>
    <w:rsid w:val="000A265C"/>
    <w:rsid w:val="000A4875"/>
    <w:rsid w:val="000A5FF3"/>
    <w:rsid w:val="000A77CA"/>
    <w:rsid w:val="000B11F3"/>
    <w:rsid w:val="000B1244"/>
    <w:rsid w:val="000B182A"/>
    <w:rsid w:val="000B21F4"/>
    <w:rsid w:val="000B336D"/>
    <w:rsid w:val="000B3E03"/>
    <w:rsid w:val="000B4DC6"/>
    <w:rsid w:val="000C26DC"/>
    <w:rsid w:val="000C415F"/>
    <w:rsid w:val="000C57BD"/>
    <w:rsid w:val="000D1845"/>
    <w:rsid w:val="000D2E7B"/>
    <w:rsid w:val="000D2F0E"/>
    <w:rsid w:val="000D3387"/>
    <w:rsid w:val="000D4014"/>
    <w:rsid w:val="000D4591"/>
    <w:rsid w:val="000E0286"/>
    <w:rsid w:val="000E163C"/>
    <w:rsid w:val="000E442F"/>
    <w:rsid w:val="000E44B4"/>
    <w:rsid w:val="000E565D"/>
    <w:rsid w:val="000E57B4"/>
    <w:rsid w:val="000E61D6"/>
    <w:rsid w:val="000E71FA"/>
    <w:rsid w:val="000E7AB0"/>
    <w:rsid w:val="000F18CC"/>
    <w:rsid w:val="000F1E79"/>
    <w:rsid w:val="000F2A42"/>
    <w:rsid w:val="000F3492"/>
    <w:rsid w:val="000F42BA"/>
    <w:rsid w:val="000F799D"/>
    <w:rsid w:val="001026D1"/>
    <w:rsid w:val="00102E6F"/>
    <w:rsid w:val="00106446"/>
    <w:rsid w:val="001079A7"/>
    <w:rsid w:val="00110D43"/>
    <w:rsid w:val="0011386C"/>
    <w:rsid w:val="00113AB9"/>
    <w:rsid w:val="00116865"/>
    <w:rsid w:val="001204A7"/>
    <w:rsid w:val="00120A12"/>
    <w:rsid w:val="00124628"/>
    <w:rsid w:val="0012523B"/>
    <w:rsid w:val="00125556"/>
    <w:rsid w:val="00126676"/>
    <w:rsid w:val="00127A8D"/>
    <w:rsid w:val="00127E6F"/>
    <w:rsid w:val="00131971"/>
    <w:rsid w:val="001339D6"/>
    <w:rsid w:val="0013426F"/>
    <w:rsid w:val="001347AB"/>
    <w:rsid w:val="001356E0"/>
    <w:rsid w:val="001362E4"/>
    <w:rsid w:val="00137765"/>
    <w:rsid w:val="0014097B"/>
    <w:rsid w:val="00140AAF"/>
    <w:rsid w:val="00141788"/>
    <w:rsid w:val="001418DD"/>
    <w:rsid w:val="00142BF0"/>
    <w:rsid w:val="00145830"/>
    <w:rsid w:val="0014743A"/>
    <w:rsid w:val="00151CBC"/>
    <w:rsid w:val="00152503"/>
    <w:rsid w:val="0015271D"/>
    <w:rsid w:val="00152DF5"/>
    <w:rsid w:val="00156518"/>
    <w:rsid w:val="00157C4B"/>
    <w:rsid w:val="00157C93"/>
    <w:rsid w:val="00157D8E"/>
    <w:rsid w:val="0016124B"/>
    <w:rsid w:val="0016195F"/>
    <w:rsid w:val="001624DB"/>
    <w:rsid w:val="00165095"/>
    <w:rsid w:val="001658A0"/>
    <w:rsid w:val="00166894"/>
    <w:rsid w:val="00171B4C"/>
    <w:rsid w:val="001746FA"/>
    <w:rsid w:val="00175026"/>
    <w:rsid w:val="00175097"/>
    <w:rsid w:val="00175521"/>
    <w:rsid w:val="00175BAA"/>
    <w:rsid w:val="00175DE1"/>
    <w:rsid w:val="00176BA2"/>
    <w:rsid w:val="00180F64"/>
    <w:rsid w:val="00181147"/>
    <w:rsid w:val="001813EA"/>
    <w:rsid w:val="001834AB"/>
    <w:rsid w:val="00183CEE"/>
    <w:rsid w:val="001846A9"/>
    <w:rsid w:val="00184BDE"/>
    <w:rsid w:val="001850B1"/>
    <w:rsid w:val="00186994"/>
    <w:rsid w:val="0018759A"/>
    <w:rsid w:val="00193845"/>
    <w:rsid w:val="001952AB"/>
    <w:rsid w:val="00195344"/>
    <w:rsid w:val="001973E0"/>
    <w:rsid w:val="00197791"/>
    <w:rsid w:val="001A31E9"/>
    <w:rsid w:val="001A35B1"/>
    <w:rsid w:val="001A5786"/>
    <w:rsid w:val="001A6AE4"/>
    <w:rsid w:val="001A7786"/>
    <w:rsid w:val="001B0C37"/>
    <w:rsid w:val="001B25C1"/>
    <w:rsid w:val="001B26B5"/>
    <w:rsid w:val="001B2B2C"/>
    <w:rsid w:val="001B477E"/>
    <w:rsid w:val="001B4C19"/>
    <w:rsid w:val="001B703F"/>
    <w:rsid w:val="001B77E0"/>
    <w:rsid w:val="001B7FD2"/>
    <w:rsid w:val="001C2D12"/>
    <w:rsid w:val="001C2EEF"/>
    <w:rsid w:val="001C3108"/>
    <w:rsid w:val="001C604D"/>
    <w:rsid w:val="001C7883"/>
    <w:rsid w:val="001D2DD6"/>
    <w:rsid w:val="001D4629"/>
    <w:rsid w:val="001D584D"/>
    <w:rsid w:val="001D5CF1"/>
    <w:rsid w:val="001D5D4E"/>
    <w:rsid w:val="001E0FAD"/>
    <w:rsid w:val="001E29BE"/>
    <w:rsid w:val="001E57E1"/>
    <w:rsid w:val="001E5BD9"/>
    <w:rsid w:val="001E5E8D"/>
    <w:rsid w:val="001E7AB6"/>
    <w:rsid w:val="001F0198"/>
    <w:rsid w:val="001F5254"/>
    <w:rsid w:val="001F65EC"/>
    <w:rsid w:val="001F724E"/>
    <w:rsid w:val="001F7F3E"/>
    <w:rsid w:val="002023B3"/>
    <w:rsid w:val="00210171"/>
    <w:rsid w:val="0021095B"/>
    <w:rsid w:val="00210AB0"/>
    <w:rsid w:val="002118CF"/>
    <w:rsid w:val="00213D32"/>
    <w:rsid w:val="00214353"/>
    <w:rsid w:val="00215914"/>
    <w:rsid w:val="0021625F"/>
    <w:rsid w:val="00216A12"/>
    <w:rsid w:val="00217C63"/>
    <w:rsid w:val="00217FF0"/>
    <w:rsid w:val="0022096A"/>
    <w:rsid w:val="00221CF3"/>
    <w:rsid w:val="00221D3C"/>
    <w:rsid w:val="00223AAB"/>
    <w:rsid w:val="00224832"/>
    <w:rsid w:val="002257CD"/>
    <w:rsid w:val="0022610A"/>
    <w:rsid w:val="0022765C"/>
    <w:rsid w:val="00232CAF"/>
    <w:rsid w:val="00232CDB"/>
    <w:rsid w:val="00232D2D"/>
    <w:rsid w:val="002335DE"/>
    <w:rsid w:val="00233E24"/>
    <w:rsid w:val="00234D69"/>
    <w:rsid w:val="002351BC"/>
    <w:rsid w:val="002355FE"/>
    <w:rsid w:val="0023585D"/>
    <w:rsid w:val="00236CCE"/>
    <w:rsid w:val="00237F08"/>
    <w:rsid w:val="0024023D"/>
    <w:rsid w:val="002414C9"/>
    <w:rsid w:val="002418D0"/>
    <w:rsid w:val="00241D57"/>
    <w:rsid w:val="00242352"/>
    <w:rsid w:val="00245ECF"/>
    <w:rsid w:val="00247A75"/>
    <w:rsid w:val="00247E3D"/>
    <w:rsid w:val="00250E76"/>
    <w:rsid w:val="002512B2"/>
    <w:rsid w:val="002521C5"/>
    <w:rsid w:val="0025256F"/>
    <w:rsid w:val="00252A5C"/>
    <w:rsid w:val="00253A9C"/>
    <w:rsid w:val="00253F58"/>
    <w:rsid w:val="00254363"/>
    <w:rsid w:val="0025783C"/>
    <w:rsid w:val="00257921"/>
    <w:rsid w:val="0026178A"/>
    <w:rsid w:val="00262A1A"/>
    <w:rsid w:val="00263884"/>
    <w:rsid w:val="00267E15"/>
    <w:rsid w:val="00270467"/>
    <w:rsid w:val="0027100B"/>
    <w:rsid w:val="00273DD5"/>
    <w:rsid w:val="00274625"/>
    <w:rsid w:val="00275A1C"/>
    <w:rsid w:val="00276C35"/>
    <w:rsid w:val="00277A77"/>
    <w:rsid w:val="00280C1A"/>
    <w:rsid w:val="00283AE6"/>
    <w:rsid w:val="00284A8E"/>
    <w:rsid w:val="00284E6B"/>
    <w:rsid w:val="002856C1"/>
    <w:rsid w:val="0028572B"/>
    <w:rsid w:val="002868A9"/>
    <w:rsid w:val="00286E47"/>
    <w:rsid w:val="00290024"/>
    <w:rsid w:val="00290565"/>
    <w:rsid w:val="00292749"/>
    <w:rsid w:val="00293ED1"/>
    <w:rsid w:val="00295309"/>
    <w:rsid w:val="00296819"/>
    <w:rsid w:val="00296BD3"/>
    <w:rsid w:val="00297609"/>
    <w:rsid w:val="002A02ED"/>
    <w:rsid w:val="002A1621"/>
    <w:rsid w:val="002A31E6"/>
    <w:rsid w:val="002A3596"/>
    <w:rsid w:val="002A3BAE"/>
    <w:rsid w:val="002A49CC"/>
    <w:rsid w:val="002A78A2"/>
    <w:rsid w:val="002B03E8"/>
    <w:rsid w:val="002B31C7"/>
    <w:rsid w:val="002B63E1"/>
    <w:rsid w:val="002B7540"/>
    <w:rsid w:val="002C0B64"/>
    <w:rsid w:val="002C1889"/>
    <w:rsid w:val="002C2A38"/>
    <w:rsid w:val="002C7A16"/>
    <w:rsid w:val="002C7F7C"/>
    <w:rsid w:val="002D00AF"/>
    <w:rsid w:val="002D2F5A"/>
    <w:rsid w:val="002D4B20"/>
    <w:rsid w:val="002D5374"/>
    <w:rsid w:val="002E05F0"/>
    <w:rsid w:val="002E3D05"/>
    <w:rsid w:val="002E47C3"/>
    <w:rsid w:val="002E48EB"/>
    <w:rsid w:val="002E4EEC"/>
    <w:rsid w:val="002E6328"/>
    <w:rsid w:val="002E7328"/>
    <w:rsid w:val="002F1CC0"/>
    <w:rsid w:val="002F3101"/>
    <w:rsid w:val="002F3A2A"/>
    <w:rsid w:val="002F3F18"/>
    <w:rsid w:val="002F6C79"/>
    <w:rsid w:val="0030124F"/>
    <w:rsid w:val="003013F2"/>
    <w:rsid w:val="00302B60"/>
    <w:rsid w:val="003044C2"/>
    <w:rsid w:val="00304C72"/>
    <w:rsid w:val="00306815"/>
    <w:rsid w:val="0030710B"/>
    <w:rsid w:val="003108FA"/>
    <w:rsid w:val="00312460"/>
    <w:rsid w:val="00312B85"/>
    <w:rsid w:val="0031317B"/>
    <w:rsid w:val="00314009"/>
    <w:rsid w:val="0031794D"/>
    <w:rsid w:val="00317D00"/>
    <w:rsid w:val="00320A3A"/>
    <w:rsid w:val="0032156F"/>
    <w:rsid w:val="003217B1"/>
    <w:rsid w:val="00321BEF"/>
    <w:rsid w:val="00321ED8"/>
    <w:rsid w:val="00322BCF"/>
    <w:rsid w:val="003260F9"/>
    <w:rsid w:val="00331DA2"/>
    <w:rsid w:val="00333933"/>
    <w:rsid w:val="00333C23"/>
    <w:rsid w:val="003343C1"/>
    <w:rsid w:val="003350A5"/>
    <w:rsid w:val="0033562D"/>
    <w:rsid w:val="00336A96"/>
    <w:rsid w:val="00336D1A"/>
    <w:rsid w:val="00340A6B"/>
    <w:rsid w:val="00342338"/>
    <w:rsid w:val="003433E5"/>
    <w:rsid w:val="00343BE0"/>
    <w:rsid w:val="0034423F"/>
    <w:rsid w:val="003449C1"/>
    <w:rsid w:val="00344A73"/>
    <w:rsid w:val="00346D8B"/>
    <w:rsid w:val="00350706"/>
    <w:rsid w:val="0035091B"/>
    <w:rsid w:val="00352697"/>
    <w:rsid w:val="0035353A"/>
    <w:rsid w:val="00354F0F"/>
    <w:rsid w:val="00356B56"/>
    <w:rsid w:val="0036060B"/>
    <w:rsid w:val="00360773"/>
    <w:rsid w:val="00360F21"/>
    <w:rsid w:val="00362380"/>
    <w:rsid w:val="003648EB"/>
    <w:rsid w:val="00367045"/>
    <w:rsid w:val="0037011B"/>
    <w:rsid w:val="003723D5"/>
    <w:rsid w:val="0037240B"/>
    <w:rsid w:val="00372942"/>
    <w:rsid w:val="00373766"/>
    <w:rsid w:val="0037448E"/>
    <w:rsid w:val="00374815"/>
    <w:rsid w:val="00380357"/>
    <w:rsid w:val="00382E70"/>
    <w:rsid w:val="00386453"/>
    <w:rsid w:val="00386CB2"/>
    <w:rsid w:val="0038705A"/>
    <w:rsid w:val="00387208"/>
    <w:rsid w:val="00387690"/>
    <w:rsid w:val="00387858"/>
    <w:rsid w:val="00387E2F"/>
    <w:rsid w:val="00390152"/>
    <w:rsid w:val="00390164"/>
    <w:rsid w:val="00391D40"/>
    <w:rsid w:val="00392684"/>
    <w:rsid w:val="00392806"/>
    <w:rsid w:val="0039427D"/>
    <w:rsid w:val="00394480"/>
    <w:rsid w:val="00394C2D"/>
    <w:rsid w:val="0039572F"/>
    <w:rsid w:val="003A080F"/>
    <w:rsid w:val="003A11F1"/>
    <w:rsid w:val="003A19A6"/>
    <w:rsid w:val="003A1DC9"/>
    <w:rsid w:val="003A247B"/>
    <w:rsid w:val="003A3F86"/>
    <w:rsid w:val="003A545E"/>
    <w:rsid w:val="003A559E"/>
    <w:rsid w:val="003A5D79"/>
    <w:rsid w:val="003A5E13"/>
    <w:rsid w:val="003A7246"/>
    <w:rsid w:val="003B2B29"/>
    <w:rsid w:val="003B2D8F"/>
    <w:rsid w:val="003B4465"/>
    <w:rsid w:val="003B52AC"/>
    <w:rsid w:val="003B5F70"/>
    <w:rsid w:val="003B6F34"/>
    <w:rsid w:val="003B7213"/>
    <w:rsid w:val="003B7D71"/>
    <w:rsid w:val="003C01B1"/>
    <w:rsid w:val="003C0320"/>
    <w:rsid w:val="003C1313"/>
    <w:rsid w:val="003C17FE"/>
    <w:rsid w:val="003C4AAE"/>
    <w:rsid w:val="003C5557"/>
    <w:rsid w:val="003C55B3"/>
    <w:rsid w:val="003D0DDA"/>
    <w:rsid w:val="003D2F37"/>
    <w:rsid w:val="003D304A"/>
    <w:rsid w:val="003D5482"/>
    <w:rsid w:val="003D5D6E"/>
    <w:rsid w:val="003D61B8"/>
    <w:rsid w:val="003D76FC"/>
    <w:rsid w:val="003D7ECD"/>
    <w:rsid w:val="003E1F6E"/>
    <w:rsid w:val="003E3B2E"/>
    <w:rsid w:val="003E4EF6"/>
    <w:rsid w:val="003E607A"/>
    <w:rsid w:val="003F2253"/>
    <w:rsid w:val="003F32AE"/>
    <w:rsid w:val="003F4A91"/>
    <w:rsid w:val="003F4F47"/>
    <w:rsid w:val="00400952"/>
    <w:rsid w:val="00400D1B"/>
    <w:rsid w:val="00400DFF"/>
    <w:rsid w:val="00401153"/>
    <w:rsid w:val="0040266D"/>
    <w:rsid w:val="00403291"/>
    <w:rsid w:val="00403CF8"/>
    <w:rsid w:val="00404E54"/>
    <w:rsid w:val="00404E5D"/>
    <w:rsid w:val="00405382"/>
    <w:rsid w:val="004057AD"/>
    <w:rsid w:val="00407A7D"/>
    <w:rsid w:val="00412D7D"/>
    <w:rsid w:val="00413827"/>
    <w:rsid w:val="004139D0"/>
    <w:rsid w:val="00416BE5"/>
    <w:rsid w:val="004174A0"/>
    <w:rsid w:val="00424D96"/>
    <w:rsid w:val="004253C3"/>
    <w:rsid w:val="00425866"/>
    <w:rsid w:val="00425E34"/>
    <w:rsid w:val="00426451"/>
    <w:rsid w:val="004275FD"/>
    <w:rsid w:val="00427666"/>
    <w:rsid w:val="00431D9F"/>
    <w:rsid w:val="00432E8F"/>
    <w:rsid w:val="00437B0A"/>
    <w:rsid w:val="004402A6"/>
    <w:rsid w:val="004404E8"/>
    <w:rsid w:val="00442E11"/>
    <w:rsid w:val="00442F32"/>
    <w:rsid w:val="0044363A"/>
    <w:rsid w:val="00444A4D"/>
    <w:rsid w:val="00450718"/>
    <w:rsid w:val="004523E7"/>
    <w:rsid w:val="00452AC2"/>
    <w:rsid w:val="004535DB"/>
    <w:rsid w:val="00454DBA"/>
    <w:rsid w:val="00456097"/>
    <w:rsid w:val="004561C5"/>
    <w:rsid w:val="0045639F"/>
    <w:rsid w:val="00457A24"/>
    <w:rsid w:val="00460348"/>
    <w:rsid w:val="00460CA4"/>
    <w:rsid w:val="004641BE"/>
    <w:rsid w:val="00464811"/>
    <w:rsid w:val="00470B05"/>
    <w:rsid w:val="00470DE3"/>
    <w:rsid w:val="00471EB6"/>
    <w:rsid w:val="0047632C"/>
    <w:rsid w:val="00477A05"/>
    <w:rsid w:val="00480ACC"/>
    <w:rsid w:val="00480AEF"/>
    <w:rsid w:val="00481684"/>
    <w:rsid w:val="00481865"/>
    <w:rsid w:val="00483ACB"/>
    <w:rsid w:val="00485625"/>
    <w:rsid w:val="00485949"/>
    <w:rsid w:val="00486EF0"/>
    <w:rsid w:val="00487CF4"/>
    <w:rsid w:val="00490091"/>
    <w:rsid w:val="00491553"/>
    <w:rsid w:val="00492FA8"/>
    <w:rsid w:val="0049462F"/>
    <w:rsid w:val="00494C63"/>
    <w:rsid w:val="004963B3"/>
    <w:rsid w:val="00497C05"/>
    <w:rsid w:val="004A2335"/>
    <w:rsid w:val="004A3437"/>
    <w:rsid w:val="004A46F3"/>
    <w:rsid w:val="004A5252"/>
    <w:rsid w:val="004A740D"/>
    <w:rsid w:val="004B00C9"/>
    <w:rsid w:val="004B2106"/>
    <w:rsid w:val="004B2873"/>
    <w:rsid w:val="004B386F"/>
    <w:rsid w:val="004B4D07"/>
    <w:rsid w:val="004B733D"/>
    <w:rsid w:val="004C05B8"/>
    <w:rsid w:val="004C081F"/>
    <w:rsid w:val="004C0B97"/>
    <w:rsid w:val="004C1105"/>
    <w:rsid w:val="004D1DEE"/>
    <w:rsid w:val="004D3ED3"/>
    <w:rsid w:val="004D535A"/>
    <w:rsid w:val="004D6109"/>
    <w:rsid w:val="004D7639"/>
    <w:rsid w:val="004E099E"/>
    <w:rsid w:val="004E0C21"/>
    <w:rsid w:val="004E102C"/>
    <w:rsid w:val="004E157A"/>
    <w:rsid w:val="004E1DB9"/>
    <w:rsid w:val="004E6AFA"/>
    <w:rsid w:val="004E702E"/>
    <w:rsid w:val="004F1557"/>
    <w:rsid w:val="004F2996"/>
    <w:rsid w:val="004F2997"/>
    <w:rsid w:val="004F519F"/>
    <w:rsid w:val="004F68AE"/>
    <w:rsid w:val="0050097A"/>
    <w:rsid w:val="00501B8F"/>
    <w:rsid w:val="00502630"/>
    <w:rsid w:val="00505214"/>
    <w:rsid w:val="005068D0"/>
    <w:rsid w:val="00513675"/>
    <w:rsid w:val="0051439C"/>
    <w:rsid w:val="005168A1"/>
    <w:rsid w:val="005204DC"/>
    <w:rsid w:val="00520DAC"/>
    <w:rsid w:val="005217A4"/>
    <w:rsid w:val="005225C6"/>
    <w:rsid w:val="00522698"/>
    <w:rsid w:val="0052342C"/>
    <w:rsid w:val="00524919"/>
    <w:rsid w:val="00525665"/>
    <w:rsid w:val="00525EE4"/>
    <w:rsid w:val="005271D0"/>
    <w:rsid w:val="005329AC"/>
    <w:rsid w:val="005334F4"/>
    <w:rsid w:val="005336BD"/>
    <w:rsid w:val="005339AD"/>
    <w:rsid w:val="00535867"/>
    <w:rsid w:val="0054144A"/>
    <w:rsid w:val="0054172D"/>
    <w:rsid w:val="00541803"/>
    <w:rsid w:val="005418C0"/>
    <w:rsid w:val="00543828"/>
    <w:rsid w:val="00543EC2"/>
    <w:rsid w:val="00544948"/>
    <w:rsid w:val="00545902"/>
    <w:rsid w:val="0054644E"/>
    <w:rsid w:val="0054676A"/>
    <w:rsid w:val="00547E5F"/>
    <w:rsid w:val="00550181"/>
    <w:rsid w:val="005530BA"/>
    <w:rsid w:val="005561AF"/>
    <w:rsid w:val="005564E2"/>
    <w:rsid w:val="0055736C"/>
    <w:rsid w:val="00560DD8"/>
    <w:rsid w:val="005615EF"/>
    <w:rsid w:val="00562217"/>
    <w:rsid w:val="0056239A"/>
    <w:rsid w:val="0056484E"/>
    <w:rsid w:val="00565005"/>
    <w:rsid w:val="00565CE7"/>
    <w:rsid w:val="00566F41"/>
    <w:rsid w:val="00567248"/>
    <w:rsid w:val="00567D69"/>
    <w:rsid w:val="00573FEF"/>
    <w:rsid w:val="005745E3"/>
    <w:rsid w:val="0057681E"/>
    <w:rsid w:val="00580C7F"/>
    <w:rsid w:val="00580CC6"/>
    <w:rsid w:val="005811E1"/>
    <w:rsid w:val="005818FC"/>
    <w:rsid w:val="005825D1"/>
    <w:rsid w:val="005827C8"/>
    <w:rsid w:val="00583451"/>
    <w:rsid w:val="005838CF"/>
    <w:rsid w:val="0058531D"/>
    <w:rsid w:val="0058585D"/>
    <w:rsid w:val="005859C7"/>
    <w:rsid w:val="005866FE"/>
    <w:rsid w:val="00586B79"/>
    <w:rsid w:val="00586E79"/>
    <w:rsid w:val="00587D83"/>
    <w:rsid w:val="00587DD6"/>
    <w:rsid w:val="00590377"/>
    <w:rsid w:val="005904CB"/>
    <w:rsid w:val="005904E0"/>
    <w:rsid w:val="00590C35"/>
    <w:rsid w:val="005922CA"/>
    <w:rsid w:val="00594890"/>
    <w:rsid w:val="00594C36"/>
    <w:rsid w:val="0059543B"/>
    <w:rsid w:val="00596BA4"/>
    <w:rsid w:val="00596E8B"/>
    <w:rsid w:val="005A1492"/>
    <w:rsid w:val="005A1FB7"/>
    <w:rsid w:val="005A2DB2"/>
    <w:rsid w:val="005A3624"/>
    <w:rsid w:val="005A632C"/>
    <w:rsid w:val="005A646B"/>
    <w:rsid w:val="005A7575"/>
    <w:rsid w:val="005B09FC"/>
    <w:rsid w:val="005B2B6B"/>
    <w:rsid w:val="005B2C56"/>
    <w:rsid w:val="005B4591"/>
    <w:rsid w:val="005B5534"/>
    <w:rsid w:val="005B5D5F"/>
    <w:rsid w:val="005B617E"/>
    <w:rsid w:val="005C041B"/>
    <w:rsid w:val="005C0464"/>
    <w:rsid w:val="005C2304"/>
    <w:rsid w:val="005C3D36"/>
    <w:rsid w:val="005C3F97"/>
    <w:rsid w:val="005C61A8"/>
    <w:rsid w:val="005C7539"/>
    <w:rsid w:val="005D18F6"/>
    <w:rsid w:val="005D2834"/>
    <w:rsid w:val="005D33EE"/>
    <w:rsid w:val="005D4583"/>
    <w:rsid w:val="005D69DD"/>
    <w:rsid w:val="005D6BFB"/>
    <w:rsid w:val="005E0A5A"/>
    <w:rsid w:val="005E11A0"/>
    <w:rsid w:val="005E1C8D"/>
    <w:rsid w:val="005E37ED"/>
    <w:rsid w:val="005E59A0"/>
    <w:rsid w:val="005E656C"/>
    <w:rsid w:val="005E73A8"/>
    <w:rsid w:val="005E760C"/>
    <w:rsid w:val="005E7B7E"/>
    <w:rsid w:val="005F0B58"/>
    <w:rsid w:val="005F197B"/>
    <w:rsid w:val="005F4AE7"/>
    <w:rsid w:val="005F6141"/>
    <w:rsid w:val="005F7D75"/>
    <w:rsid w:val="006009EC"/>
    <w:rsid w:val="00601A8A"/>
    <w:rsid w:val="00602594"/>
    <w:rsid w:val="00603600"/>
    <w:rsid w:val="00603AC8"/>
    <w:rsid w:val="00604366"/>
    <w:rsid w:val="0060721D"/>
    <w:rsid w:val="00607632"/>
    <w:rsid w:val="00607879"/>
    <w:rsid w:val="0060797A"/>
    <w:rsid w:val="006104D3"/>
    <w:rsid w:val="006105D2"/>
    <w:rsid w:val="00611C7B"/>
    <w:rsid w:val="00613353"/>
    <w:rsid w:val="0061456A"/>
    <w:rsid w:val="00615948"/>
    <w:rsid w:val="00617D42"/>
    <w:rsid w:val="00621180"/>
    <w:rsid w:val="0062196D"/>
    <w:rsid w:val="006224BA"/>
    <w:rsid w:val="00623CA9"/>
    <w:rsid w:val="006255A9"/>
    <w:rsid w:val="00625776"/>
    <w:rsid w:val="0062640A"/>
    <w:rsid w:val="00626D72"/>
    <w:rsid w:val="00630990"/>
    <w:rsid w:val="00636D68"/>
    <w:rsid w:val="00636D9A"/>
    <w:rsid w:val="0064353D"/>
    <w:rsid w:val="00646EF4"/>
    <w:rsid w:val="00647495"/>
    <w:rsid w:val="00647504"/>
    <w:rsid w:val="006477F1"/>
    <w:rsid w:val="00647C05"/>
    <w:rsid w:val="0065003A"/>
    <w:rsid w:val="00650AFA"/>
    <w:rsid w:val="00650DD1"/>
    <w:rsid w:val="00653CDD"/>
    <w:rsid w:val="00654C85"/>
    <w:rsid w:val="00657173"/>
    <w:rsid w:val="00657745"/>
    <w:rsid w:val="00657A3E"/>
    <w:rsid w:val="00657AE7"/>
    <w:rsid w:val="00661A0C"/>
    <w:rsid w:val="00662DE5"/>
    <w:rsid w:val="00663198"/>
    <w:rsid w:val="00664677"/>
    <w:rsid w:val="006651BE"/>
    <w:rsid w:val="006666D1"/>
    <w:rsid w:val="00667DBF"/>
    <w:rsid w:val="00670D3B"/>
    <w:rsid w:val="006729F2"/>
    <w:rsid w:val="00674DD0"/>
    <w:rsid w:val="00675B1A"/>
    <w:rsid w:val="0068559E"/>
    <w:rsid w:val="00687DE3"/>
    <w:rsid w:val="006902E3"/>
    <w:rsid w:val="00690A98"/>
    <w:rsid w:val="006925AE"/>
    <w:rsid w:val="00693912"/>
    <w:rsid w:val="00695043"/>
    <w:rsid w:val="00696606"/>
    <w:rsid w:val="00696FF7"/>
    <w:rsid w:val="00697BA4"/>
    <w:rsid w:val="006A2BDA"/>
    <w:rsid w:val="006A55D8"/>
    <w:rsid w:val="006A5964"/>
    <w:rsid w:val="006A5B62"/>
    <w:rsid w:val="006A5D66"/>
    <w:rsid w:val="006A5DF2"/>
    <w:rsid w:val="006A7003"/>
    <w:rsid w:val="006B286B"/>
    <w:rsid w:val="006B3818"/>
    <w:rsid w:val="006B3975"/>
    <w:rsid w:val="006B4332"/>
    <w:rsid w:val="006B50E6"/>
    <w:rsid w:val="006B7251"/>
    <w:rsid w:val="006C07C3"/>
    <w:rsid w:val="006C1448"/>
    <w:rsid w:val="006C1C16"/>
    <w:rsid w:val="006C7F8B"/>
    <w:rsid w:val="006D0AEE"/>
    <w:rsid w:val="006D1751"/>
    <w:rsid w:val="006D455D"/>
    <w:rsid w:val="006D494E"/>
    <w:rsid w:val="006D682C"/>
    <w:rsid w:val="006D6FD4"/>
    <w:rsid w:val="006E00A8"/>
    <w:rsid w:val="006E0C4C"/>
    <w:rsid w:val="006E2B82"/>
    <w:rsid w:val="006E3874"/>
    <w:rsid w:val="006E3A06"/>
    <w:rsid w:val="006E57A6"/>
    <w:rsid w:val="006E62D5"/>
    <w:rsid w:val="006E6512"/>
    <w:rsid w:val="006E6DCF"/>
    <w:rsid w:val="006F0044"/>
    <w:rsid w:val="006F0AC9"/>
    <w:rsid w:val="006F1210"/>
    <w:rsid w:val="006F301D"/>
    <w:rsid w:val="006F3817"/>
    <w:rsid w:val="006F420F"/>
    <w:rsid w:val="006F4837"/>
    <w:rsid w:val="006F7B26"/>
    <w:rsid w:val="00703502"/>
    <w:rsid w:val="00705052"/>
    <w:rsid w:val="007056A7"/>
    <w:rsid w:val="00707DA9"/>
    <w:rsid w:val="0071115C"/>
    <w:rsid w:val="00713597"/>
    <w:rsid w:val="00713F95"/>
    <w:rsid w:val="007208E4"/>
    <w:rsid w:val="00720C9C"/>
    <w:rsid w:val="00720FED"/>
    <w:rsid w:val="0072127D"/>
    <w:rsid w:val="00721638"/>
    <w:rsid w:val="00723D9D"/>
    <w:rsid w:val="00724961"/>
    <w:rsid w:val="00724B97"/>
    <w:rsid w:val="00726901"/>
    <w:rsid w:val="0072755A"/>
    <w:rsid w:val="00730C62"/>
    <w:rsid w:val="007315C0"/>
    <w:rsid w:val="007316A3"/>
    <w:rsid w:val="007332B3"/>
    <w:rsid w:val="00733E5A"/>
    <w:rsid w:val="00735002"/>
    <w:rsid w:val="00735681"/>
    <w:rsid w:val="00735F73"/>
    <w:rsid w:val="00737561"/>
    <w:rsid w:val="007430F6"/>
    <w:rsid w:val="007437D6"/>
    <w:rsid w:val="00743C60"/>
    <w:rsid w:val="00743F1D"/>
    <w:rsid w:val="00743F6B"/>
    <w:rsid w:val="00744E96"/>
    <w:rsid w:val="00746A4F"/>
    <w:rsid w:val="00747107"/>
    <w:rsid w:val="007471A5"/>
    <w:rsid w:val="007507A5"/>
    <w:rsid w:val="00750802"/>
    <w:rsid w:val="007522C6"/>
    <w:rsid w:val="00755945"/>
    <w:rsid w:val="00764F13"/>
    <w:rsid w:val="0076561B"/>
    <w:rsid w:val="00765A6C"/>
    <w:rsid w:val="007712F0"/>
    <w:rsid w:val="00772B28"/>
    <w:rsid w:val="00774214"/>
    <w:rsid w:val="0077479C"/>
    <w:rsid w:val="00774B02"/>
    <w:rsid w:val="00775122"/>
    <w:rsid w:val="0077560D"/>
    <w:rsid w:val="00775EB1"/>
    <w:rsid w:val="00776AAD"/>
    <w:rsid w:val="00782220"/>
    <w:rsid w:val="00782566"/>
    <w:rsid w:val="00782CDF"/>
    <w:rsid w:val="00784BC7"/>
    <w:rsid w:val="00784F30"/>
    <w:rsid w:val="007907A8"/>
    <w:rsid w:val="00792AD6"/>
    <w:rsid w:val="007930BC"/>
    <w:rsid w:val="00793790"/>
    <w:rsid w:val="00793A9B"/>
    <w:rsid w:val="00794B8B"/>
    <w:rsid w:val="00796491"/>
    <w:rsid w:val="00796AEE"/>
    <w:rsid w:val="00797343"/>
    <w:rsid w:val="00797E08"/>
    <w:rsid w:val="007A0C1F"/>
    <w:rsid w:val="007A1455"/>
    <w:rsid w:val="007A1512"/>
    <w:rsid w:val="007A2167"/>
    <w:rsid w:val="007A2B06"/>
    <w:rsid w:val="007A4888"/>
    <w:rsid w:val="007A5747"/>
    <w:rsid w:val="007A5B6F"/>
    <w:rsid w:val="007A61FA"/>
    <w:rsid w:val="007A7407"/>
    <w:rsid w:val="007A79FB"/>
    <w:rsid w:val="007B05C6"/>
    <w:rsid w:val="007B0CAC"/>
    <w:rsid w:val="007B1013"/>
    <w:rsid w:val="007B2FFB"/>
    <w:rsid w:val="007B4C70"/>
    <w:rsid w:val="007C0839"/>
    <w:rsid w:val="007C18F1"/>
    <w:rsid w:val="007C1E58"/>
    <w:rsid w:val="007C289D"/>
    <w:rsid w:val="007C295F"/>
    <w:rsid w:val="007C2EBE"/>
    <w:rsid w:val="007C476A"/>
    <w:rsid w:val="007C5DA4"/>
    <w:rsid w:val="007C73CC"/>
    <w:rsid w:val="007D0A90"/>
    <w:rsid w:val="007D0E1C"/>
    <w:rsid w:val="007D2AA2"/>
    <w:rsid w:val="007D54FC"/>
    <w:rsid w:val="007E24E6"/>
    <w:rsid w:val="007E2FA1"/>
    <w:rsid w:val="007E33BE"/>
    <w:rsid w:val="007E5570"/>
    <w:rsid w:val="007E5EC3"/>
    <w:rsid w:val="007E645D"/>
    <w:rsid w:val="007E6EEA"/>
    <w:rsid w:val="007E75E2"/>
    <w:rsid w:val="007F1C2E"/>
    <w:rsid w:val="007F4111"/>
    <w:rsid w:val="007F6EBF"/>
    <w:rsid w:val="00802AC5"/>
    <w:rsid w:val="008039A5"/>
    <w:rsid w:val="00804CED"/>
    <w:rsid w:val="008058F5"/>
    <w:rsid w:val="00807084"/>
    <w:rsid w:val="0081069F"/>
    <w:rsid w:val="00811F09"/>
    <w:rsid w:val="008127F6"/>
    <w:rsid w:val="00814A6C"/>
    <w:rsid w:val="00814FE4"/>
    <w:rsid w:val="008155CF"/>
    <w:rsid w:val="00816025"/>
    <w:rsid w:val="008169A0"/>
    <w:rsid w:val="00817415"/>
    <w:rsid w:val="00817FA4"/>
    <w:rsid w:val="00820AEF"/>
    <w:rsid w:val="00823E3A"/>
    <w:rsid w:val="00823FD9"/>
    <w:rsid w:val="00825A67"/>
    <w:rsid w:val="00825F0E"/>
    <w:rsid w:val="00827DF5"/>
    <w:rsid w:val="00830F12"/>
    <w:rsid w:val="008320C4"/>
    <w:rsid w:val="0083319D"/>
    <w:rsid w:val="00834064"/>
    <w:rsid w:val="00835CAB"/>
    <w:rsid w:val="00840764"/>
    <w:rsid w:val="00844F7E"/>
    <w:rsid w:val="00845BC1"/>
    <w:rsid w:val="00850F09"/>
    <w:rsid w:val="0085155F"/>
    <w:rsid w:val="00852A15"/>
    <w:rsid w:val="00853B5E"/>
    <w:rsid w:val="00854F33"/>
    <w:rsid w:val="00857711"/>
    <w:rsid w:val="0085773F"/>
    <w:rsid w:val="00857BE5"/>
    <w:rsid w:val="008658A0"/>
    <w:rsid w:val="0086704D"/>
    <w:rsid w:val="0087013A"/>
    <w:rsid w:val="008702D4"/>
    <w:rsid w:val="00870961"/>
    <w:rsid w:val="008711C5"/>
    <w:rsid w:val="00874C71"/>
    <w:rsid w:val="00875DF3"/>
    <w:rsid w:val="00876FEB"/>
    <w:rsid w:val="008808EA"/>
    <w:rsid w:val="008823DA"/>
    <w:rsid w:val="00882935"/>
    <w:rsid w:val="008829CA"/>
    <w:rsid w:val="00882D22"/>
    <w:rsid w:val="00883E07"/>
    <w:rsid w:val="00884CD2"/>
    <w:rsid w:val="00885241"/>
    <w:rsid w:val="00885964"/>
    <w:rsid w:val="0088734E"/>
    <w:rsid w:val="008919E1"/>
    <w:rsid w:val="00893179"/>
    <w:rsid w:val="008A05D8"/>
    <w:rsid w:val="008A211C"/>
    <w:rsid w:val="008A2A76"/>
    <w:rsid w:val="008A48EE"/>
    <w:rsid w:val="008A4BEC"/>
    <w:rsid w:val="008A60D7"/>
    <w:rsid w:val="008A622C"/>
    <w:rsid w:val="008A6B74"/>
    <w:rsid w:val="008A6F1E"/>
    <w:rsid w:val="008A7A78"/>
    <w:rsid w:val="008B2463"/>
    <w:rsid w:val="008B26EC"/>
    <w:rsid w:val="008B3BED"/>
    <w:rsid w:val="008B4C00"/>
    <w:rsid w:val="008B71C0"/>
    <w:rsid w:val="008B73B6"/>
    <w:rsid w:val="008C079A"/>
    <w:rsid w:val="008C1967"/>
    <w:rsid w:val="008C38C2"/>
    <w:rsid w:val="008C38CE"/>
    <w:rsid w:val="008C3CF4"/>
    <w:rsid w:val="008C3E3F"/>
    <w:rsid w:val="008C4C42"/>
    <w:rsid w:val="008C6B33"/>
    <w:rsid w:val="008C6B9A"/>
    <w:rsid w:val="008D0C5D"/>
    <w:rsid w:val="008D3E2A"/>
    <w:rsid w:val="008D7888"/>
    <w:rsid w:val="008E1AE7"/>
    <w:rsid w:val="008E354A"/>
    <w:rsid w:val="008E371F"/>
    <w:rsid w:val="008E6AE3"/>
    <w:rsid w:val="008F1135"/>
    <w:rsid w:val="008F1957"/>
    <w:rsid w:val="008F3F78"/>
    <w:rsid w:val="008F673A"/>
    <w:rsid w:val="00901A76"/>
    <w:rsid w:val="0090567C"/>
    <w:rsid w:val="009100E1"/>
    <w:rsid w:val="0091192B"/>
    <w:rsid w:val="009119DB"/>
    <w:rsid w:val="00912163"/>
    <w:rsid w:val="009132B0"/>
    <w:rsid w:val="00915632"/>
    <w:rsid w:val="00916935"/>
    <w:rsid w:val="009236E7"/>
    <w:rsid w:val="00925E07"/>
    <w:rsid w:val="009262DD"/>
    <w:rsid w:val="009267C7"/>
    <w:rsid w:val="00930784"/>
    <w:rsid w:val="009339A3"/>
    <w:rsid w:val="00934FE7"/>
    <w:rsid w:val="00935370"/>
    <w:rsid w:val="00936883"/>
    <w:rsid w:val="009378D0"/>
    <w:rsid w:val="00937E8B"/>
    <w:rsid w:val="00940098"/>
    <w:rsid w:val="00940D31"/>
    <w:rsid w:val="009419F9"/>
    <w:rsid w:val="00943461"/>
    <w:rsid w:val="00943CB6"/>
    <w:rsid w:val="009470D3"/>
    <w:rsid w:val="00951A8E"/>
    <w:rsid w:val="009521EE"/>
    <w:rsid w:val="00952FB6"/>
    <w:rsid w:val="00953278"/>
    <w:rsid w:val="0095760B"/>
    <w:rsid w:val="00957948"/>
    <w:rsid w:val="00957B61"/>
    <w:rsid w:val="0096109F"/>
    <w:rsid w:val="0096146D"/>
    <w:rsid w:val="00962A05"/>
    <w:rsid w:val="009632B4"/>
    <w:rsid w:val="0097056E"/>
    <w:rsid w:val="00971B72"/>
    <w:rsid w:val="0097297A"/>
    <w:rsid w:val="009733FE"/>
    <w:rsid w:val="0097366A"/>
    <w:rsid w:val="00973D79"/>
    <w:rsid w:val="00974F57"/>
    <w:rsid w:val="009753EC"/>
    <w:rsid w:val="00975697"/>
    <w:rsid w:val="0097773E"/>
    <w:rsid w:val="00981B79"/>
    <w:rsid w:val="00982BBF"/>
    <w:rsid w:val="00982DD0"/>
    <w:rsid w:val="009856A8"/>
    <w:rsid w:val="00985B3F"/>
    <w:rsid w:val="009865F9"/>
    <w:rsid w:val="0098686C"/>
    <w:rsid w:val="009868EE"/>
    <w:rsid w:val="00993A73"/>
    <w:rsid w:val="00995CE6"/>
    <w:rsid w:val="00996E5C"/>
    <w:rsid w:val="009A3C69"/>
    <w:rsid w:val="009A54BD"/>
    <w:rsid w:val="009B0622"/>
    <w:rsid w:val="009B388C"/>
    <w:rsid w:val="009B43FC"/>
    <w:rsid w:val="009B488D"/>
    <w:rsid w:val="009B573E"/>
    <w:rsid w:val="009B5C0F"/>
    <w:rsid w:val="009B7292"/>
    <w:rsid w:val="009C1E73"/>
    <w:rsid w:val="009C2B90"/>
    <w:rsid w:val="009C3F32"/>
    <w:rsid w:val="009C5D40"/>
    <w:rsid w:val="009C7287"/>
    <w:rsid w:val="009C75F7"/>
    <w:rsid w:val="009C7D55"/>
    <w:rsid w:val="009D0FC5"/>
    <w:rsid w:val="009D1658"/>
    <w:rsid w:val="009D2BC8"/>
    <w:rsid w:val="009D5150"/>
    <w:rsid w:val="009D62A6"/>
    <w:rsid w:val="009E005C"/>
    <w:rsid w:val="009E35C9"/>
    <w:rsid w:val="009E4A4F"/>
    <w:rsid w:val="009E504B"/>
    <w:rsid w:val="009E6E36"/>
    <w:rsid w:val="009E715A"/>
    <w:rsid w:val="009F0559"/>
    <w:rsid w:val="009F1D1F"/>
    <w:rsid w:val="009F287B"/>
    <w:rsid w:val="009F4DCE"/>
    <w:rsid w:val="009F5773"/>
    <w:rsid w:val="009F72EC"/>
    <w:rsid w:val="00A00587"/>
    <w:rsid w:val="00A00E92"/>
    <w:rsid w:val="00A012DF"/>
    <w:rsid w:val="00A01C61"/>
    <w:rsid w:val="00A01DDC"/>
    <w:rsid w:val="00A02437"/>
    <w:rsid w:val="00A03584"/>
    <w:rsid w:val="00A03E8A"/>
    <w:rsid w:val="00A0424B"/>
    <w:rsid w:val="00A125D2"/>
    <w:rsid w:val="00A144E6"/>
    <w:rsid w:val="00A14C4F"/>
    <w:rsid w:val="00A1638C"/>
    <w:rsid w:val="00A16F46"/>
    <w:rsid w:val="00A1746D"/>
    <w:rsid w:val="00A17A02"/>
    <w:rsid w:val="00A20A3E"/>
    <w:rsid w:val="00A215D2"/>
    <w:rsid w:val="00A22A71"/>
    <w:rsid w:val="00A23E62"/>
    <w:rsid w:val="00A263BF"/>
    <w:rsid w:val="00A2736C"/>
    <w:rsid w:val="00A30334"/>
    <w:rsid w:val="00A319FD"/>
    <w:rsid w:val="00A31CE9"/>
    <w:rsid w:val="00A321A7"/>
    <w:rsid w:val="00A32E45"/>
    <w:rsid w:val="00A334B8"/>
    <w:rsid w:val="00A40113"/>
    <w:rsid w:val="00A42187"/>
    <w:rsid w:val="00A43371"/>
    <w:rsid w:val="00A459BD"/>
    <w:rsid w:val="00A45A2D"/>
    <w:rsid w:val="00A468E0"/>
    <w:rsid w:val="00A50127"/>
    <w:rsid w:val="00A51DFF"/>
    <w:rsid w:val="00A52CC4"/>
    <w:rsid w:val="00A53892"/>
    <w:rsid w:val="00A53A7E"/>
    <w:rsid w:val="00A553BF"/>
    <w:rsid w:val="00A56496"/>
    <w:rsid w:val="00A57C08"/>
    <w:rsid w:val="00A60201"/>
    <w:rsid w:val="00A605F0"/>
    <w:rsid w:val="00A61F1A"/>
    <w:rsid w:val="00A61FD4"/>
    <w:rsid w:val="00A63103"/>
    <w:rsid w:val="00A6481A"/>
    <w:rsid w:val="00A652B2"/>
    <w:rsid w:val="00A671DC"/>
    <w:rsid w:val="00A67245"/>
    <w:rsid w:val="00A7610D"/>
    <w:rsid w:val="00A76654"/>
    <w:rsid w:val="00A76D05"/>
    <w:rsid w:val="00A805CE"/>
    <w:rsid w:val="00A8089C"/>
    <w:rsid w:val="00A82650"/>
    <w:rsid w:val="00A82A73"/>
    <w:rsid w:val="00A82B37"/>
    <w:rsid w:val="00A83AB6"/>
    <w:rsid w:val="00A843D9"/>
    <w:rsid w:val="00A8789C"/>
    <w:rsid w:val="00A87D1D"/>
    <w:rsid w:val="00A90208"/>
    <w:rsid w:val="00A905AB"/>
    <w:rsid w:val="00A9229A"/>
    <w:rsid w:val="00A92739"/>
    <w:rsid w:val="00A9292F"/>
    <w:rsid w:val="00A93041"/>
    <w:rsid w:val="00A965E9"/>
    <w:rsid w:val="00AA00F2"/>
    <w:rsid w:val="00AA04AB"/>
    <w:rsid w:val="00AA15AC"/>
    <w:rsid w:val="00AA5378"/>
    <w:rsid w:val="00AA5BB3"/>
    <w:rsid w:val="00AA749C"/>
    <w:rsid w:val="00AA7DE5"/>
    <w:rsid w:val="00AB17E9"/>
    <w:rsid w:val="00AB24B7"/>
    <w:rsid w:val="00AB280A"/>
    <w:rsid w:val="00AB2921"/>
    <w:rsid w:val="00AB3247"/>
    <w:rsid w:val="00AC1CBE"/>
    <w:rsid w:val="00AC5580"/>
    <w:rsid w:val="00AC5C7A"/>
    <w:rsid w:val="00AC5EDC"/>
    <w:rsid w:val="00AC799A"/>
    <w:rsid w:val="00AD10D7"/>
    <w:rsid w:val="00AD1665"/>
    <w:rsid w:val="00AD36BB"/>
    <w:rsid w:val="00AD3EA8"/>
    <w:rsid w:val="00AD749C"/>
    <w:rsid w:val="00AD76B7"/>
    <w:rsid w:val="00AD7C29"/>
    <w:rsid w:val="00AD7E96"/>
    <w:rsid w:val="00AD7FA2"/>
    <w:rsid w:val="00AE02E8"/>
    <w:rsid w:val="00AE08DD"/>
    <w:rsid w:val="00AE0E22"/>
    <w:rsid w:val="00AE51FC"/>
    <w:rsid w:val="00AE7D6E"/>
    <w:rsid w:val="00AF0811"/>
    <w:rsid w:val="00AF2145"/>
    <w:rsid w:val="00AF3055"/>
    <w:rsid w:val="00AF5CA2"/>
    <w:rsid w:val="00AF76C2"/>
    <w:rsid w:val="00AF79A6"/>
    <w:rsid w:val="00B008A5"/>
    <w:rsid w:val="00B02B81"/>
    <w:rsid w:val="00B0354A"/>
    <w:rsid w:val="00B076A4"/>
    <w:rsid w:val="00B11B94"/>
    <w:rsid w:val="00B1405D"/>
    <w:rsid w:val="00B143C3"/>
    <w:rsid w:val="00B150CF"/>
    <w:rsid w:val="00B17444"/>
    <w:rsid w:val="00B17F0E"/>
    <w:rsid w:val="00B204E7"/>
    <w:rsid w:val="00B2098C"/>
    <w:rsid w:val="00B209BD"/>
    <w:rsid w:val="00B21A46"/>
    <w:rsid w:val="00B21DA5"/>
    <w:rsid w:val="00B222A1"/>
    <w:rsid w:val="00B227CC"/>
    <w:rsid w:val="00B241C2"/>
    <w:rsid w:val="00B25339"/>
    <w:rsid w:val="00B32D26"/>
    <w:rsid w:val="00B33F10"/>
    <w:rsid w:val="00B34FF4"/>
    <w:rsid w:val="00B37055"/>
    <w:rsid w:val="00B3725A"/>
    <w:rsid w:val="00B374FD"/>
    <w:rsid w:val="00B404A7"/>
    <w:rsid w:val="00B429F8"/>
    <w:rsid w:val="00B43677"/>
    <w:rsid w:val="00B45690"/>
    <w:rsid w:val="00B46EA3"/>
    <w:rsid w:val="00B5479B"/>
    <w:rsid w:val="00B57E4F"/>
    <w:rsid w:val="00B616E9"/>
    <w:rsid w:val="00B625C3"/>
    <w:rsid w:val="00B63589"/>
    <w:rsid w:val="00B63823"/>
    <w:rsid w:val="00B63B1A"/>
    <w:rsid w:val="00B66926"/>
    <w:rsid w:val="00B7402C"/>
    <w:rsid w:val="00B7449A"/>
    <w:rsid w:val="00B7545B"/>
    <w:rsid w:val="00B76CFA"/>
    <w:rsid w:val="00B80970"/>
    <w:rsid w:val="00B840A5"/>
    <w:rsid w:val="00B84157"/>
    <w:rsid w:val="00B86709"/>
    <w:rsid w:val="00B8698F"/>
    <w:rsid w:val="00B87505"/>
    <w:rsid w:val="00B90011"/>
    <w:rsid w:val="00B90218"/>
    <w:rsid w:val="00B908A4"/>
    <w:rsid w:val="00B912F5"/>
    <w:rsid w:val="00B93B2F"/>
    <w:rsid w:val="00B954FB"/>
    <w:rsid w:val="00BA238A"/>
    <w:rsid w:val="00BA4AE8"/>
    <w:rsid w:val="00BA747E"/>
    <w:rsid w:val="00BA7A97"/>
    <w:rsid w:val="00BB37B3"/>
    <w:rsid w:val="00BB3CDE"/>
    <w:rsid w:val="00BB3FA6"/>
    <w:rsid w:val="00BB4FEF"/>
    <w:rsid w:val="00BB5200"/>
    <w:rsid w:val="00BC015A"/>
    <w:rsid w:val="00BC02B8"/>
    <w:rsid w:val="00BC465D"/>
    <w:rsid w:val="00BC5640"/>
    <w:rsid w:val="00BC6EAE"/>
    <w:rsid w:val="00BC772B"/>
    <w:rsid w:val="00BC7810"/>
    <w:rsid w:val="00BD1A6A"/>
    <w:rsid w:val="00BD2105"/>
    <w:rsid w:val="00BD2928"/>
    <w:rsid w:val="00BD2E9A"/>
    <w:rsid w:val="00BD2EC2"/>
    <w:rsid w:val="00BD354A"/>
    <w:rsid w:val="00BD3D8C"/>
    <w:rsid w:val="00BD6CDE"/>
    <w:rsid w:val="00BD7F57"/>
    <w:rsid w:val="00BE07B9"/>
    <w:rsid w:val="00BE425B"/>
    <w:rsid w:val="00BE4F46"/>
    <w:rsid w:val="00BE5F1A"/>
    <w:rsid w:val="00BE7475"/>
    <w:rsid w:val="00BF03D3"/>
    <w:rsid w:val="00BF0727"/>
    <w:rsid w:val="00BF07BE"/>
    <w:rsid w:val="00BF0A76"/>
    <w:rsid w:val="00BF111B"/>
    <w:rsid w:val="00BF14CF"/>
    <w:rsid w:val="00BF3C3A"/>
    <w:rsid w:val="00BF49C9"/>
    <w:rsid w:val="00BF4A54"/>
    <w:rsid w:val="00BF4B27"/>
    <w:rsid w:val="00BF7D25"/>
    <w:rsid w:val="00C009BD"/>
    <w:rsid w:val="00C0229C"/>
    <w:rsid w:val="00C02444"/>
    <w:rsid w:val="00C02A08"/>
    <w:rsid w:val="00C0358A"/>
    <w:rsid w:val="00C03A93"/>
    <w:rsid w:val="00C0411E"/>
    <w:rsid w:val="00C05104"/>
    <w:rsid w:val="00C12B9F"/>
    <w:rsid w:val="00C12FE5"/>
    <w:rsid w:val="00C14A7B"/>
    <w:rsid w:val="00C14F2B"/>
    <w:rsid w:val="00C15850"/>
    <w:rsid w:val="00C15DFE"/>
    <w:rsid w:val="00C1644A"/>
    <w:rsid w:val="00C2062C"/>
    <w:rsid w:val="00C21C8B"/>
    <w:rsid w:val="00C239F3"/>
    <w:rsid w:val="00C26CC3"/>
    <w:rsid w:val="00C26E47"/>
    <w:rsid w:val="00C3111A"/>
    <w:rsid w:val="00C368A2"/>
    <w:rsid w:val="00C36E88"/>
    <w:rsid w:val="00C40A3F"/>
    <w:rsid w:val="00C42ED0"/>
    <w:rsid w:val="00C47E48"/>
    <w:rsid w:val="00C52573"/>
    <w:rsid w:val="00C52ED8"/>
    <w:rsid w:val="00C52F01"/>
    <w:rsid w:val="00C609E6"/>
    <w:rsid w:val="00C612D6"/>
    <w:rsid w:val="00C6165E"/>
    <w:rsid w:val="00C61C59"/>
    <w:rsid w:val="00C62A57"/>
    <w:rsid w:val="00C64A62"/>
    <w:rsid w:val="00C67A5F"/>
    <w:rsid w:val="00C7191C"/>
    <w:rsid w:val="00C71C07"/>
    <w:rsid w:val="00C71CD5"/>
    <w:rsid w:val="00C71DC6"/>
    <w:rsid w:val="00C73595"/>
    <w:rsid w:val="00C7384B"/>
    <w:rsid w:val="00C73D38"/>
    <w:rsid w:val="00C751FB"/>
    <w:rsid w:val="00C75E28"/>
    <w:rsid w:val="00C776DC"/>
    <w:rsid w:val="00C821BD"/>
    <w:rsid w:val="00C824AD"/>
    <w:rsid w:val="00C82CD7"/>
    <w:rsid w:val="00C83C4A"/>
    <w:rsid w:val="00C84257"/>
    <w:rsid w:val="00C84465"/>
    <w:rsid w:val="00C85072"/>
    <w:rsid w:val="00C863C5"/>
    <w:rsid w:val="00C863D6"/>
    <w:rsid w:val="00C87609"/>
    <w:rsid w:val="00C90481"/>
    <w:rsid w:val="00C91431"/>
    <w:rsid w:val="00C92C6E"/>
    <w:rsid w:val="00C94A01"/>
    <w:rsid w:val="00C94F23"/>
    <w:rsid w:val="00C965A3"/>
    <w:rsid w:val="00CA0ADC"/>
    <w:rsid w:val="00CA1129"/>
    <w:rsid w:val="00CA32FE"/>
    <w:rsid w:val="00CA33B2"/>
    <w:rsid w:val="00CA37E7"/>
    <w:rsid w:val="00CA4505"/>
    <w:rsid w:val="00CA5EE2"/>
    <w:rsid w:val="00CA62D4"/>
    <w:rsid w:val="00CA6B42"/>
    <w:rsid w:val="00CB0DF1"/>
    <w:rsid w:val="00CB5769"/>
    <w:rsid w:val="00CB5BFB"/>
    <w:rsid w:val="00CB5FE3"/>
    <w:rsid w:val="00CB61FB"/>
    <w:rsid w:val="00CB75DD"/>
    <w:rsid w:val="00CC076E"/>
    <w:rsid w:val="00CC142C"/>
    <w:rsid w:val="00CC461D"/>
    <w:rsid w:val="00CC7BD7"/>
    <w:rsid w:val="00CD0161"/>
    <w:rsid w:val="00CD1F3B"/>
    <w:rsid w:val="00CD3843"/>
    <w:rsid w:val="00CD471C"/>
    <w:rsid w:val="00CD6A89"/>
    <w:rsid w:val="00CD7168"/>
    <w:rsid w:val="00CE09DC"/>
    <w:rsid w:val="00CE0B9E"/>
    <w:rsid w:val="00CE1CAC"/>
    <w:rsid w:val="00CE26B8"/>
    <w:rsid w:val="00CE541A"/>
    <w:rsid w:val="00CE7CEB"/>
    <w:rsid w:val="00CF00FA"/>
    <w:rsid w:val="00CF0A49"/>
    <w:rsid w:val="00CF18E4"/>
    <w:rsid w:val="00CF20E6"/>
    <w:rsid w:val="00CF5216"/>
    <w:rsid w:val="00CF521F"/>
    <w:rsid w:val="00CF7F76"/>
    <w:rsid w:val="00D009F4"/>
    <w:rsid w:val="00D00A05"/>
    <w:rsid w:val="00D00DE9"/>
    <w:rsid w:val="00D0189B"/>
    <w:rsid w:val="00D02F38"/>
    <w:rsid w:val="00D06126"/>
    <w:rsid w:val="00D06338"/>
    <w:rsid w:val="00D06B8F"/>
    <w:rsid w:val="00D110C8"/>
    <w:rsid w:val="00D13D7D"/>
    <w:rsid w:val="00D144FA"/>
    <w:rsid w:val="00D14EF9"/>
    <w:rsid w:val="00D14FD0"/>
    <w:rsid w:val="00D15801"/>
    <w:rsid w:val="00D16A17"/>
    <w:rsid w:val="00D16AF6"/>
    <w:rsid w:val="00D208A6"/>
    <w:rsid w:val="00D21A68"/>
    <w:rsid w:val="00D22F3F"/>
    <w:rsid w:val="00D2353E"/>
    <w:rsid w:val="00D24B27"/>
    <w:rsid w:val="00D2705F"/>
    <w:rsid w:val="00D2789F"/>
    <w:rsid w:val="00D27AC1"/>
    <w:rsid w:val="00D301E9"/>
    <w:rsid w:val="00D302A4"/>
    <w:rsid w:val="00D3055B"/>
    <w:rsid w:val="00D31BDA"/>
    <w:rsid w:val="00D3472F"/>
    <w:rsid w:val="00D34AFC"/>
    <w:rsid w:val="00D34BCA"/>
    <w:rsid w:val="00D356EB"/>
    <w:rsid w:val="00D370E8"/>
    <w:rsid w:val="00D37C46"/>
    <w:rsid w:val="00D42C0B"/>
    <w:rsid w:val="00D44BEA"/>
    <w:rsid w:val="00D44D58"/>
    <w:rsid w:val="00D44FDC"/>
    <w:rsid w:val="00D45404"/>
    <w:rsid w:val="00D458E6"/>
    <w:rsid w:val="00D45F7A"/>
    <w:rsid w:val="00D4629E"/>
    <w:rsid w:val="00D500A0"/>
    <w:rsid w:val="00D50878"/>
    <w:rsid w:val="00D5183E"/>
    <w:rsid w:val="00D525AD"/>
    <w:rsid w:val="00D555BD"/>
    <w:rsid w:val="00D56A33"/>
    <w:rsid w:val="00D57452"/>
    <w:rsid w:val="00D619E1"/>
    <w:rsid w:val="00D66545"/>
    <w:rsid w:val="00D66BF9"/>
    <w:rsid w:val="00D66CB6"/>
    <w:rsid w:val="00D70734"/>
    <w:rsid w:val="00D755E0"/>
    <w:rsid w:val="00D7570E"/>
    <w:rsid w:val="00D76313"/>
    <w:rsid w:val="00D77BEC"/>
    <w:rsid w:val="00D80F4E"/>
    <w:rsid w:val="00D81DBC"/>
    <w:rsid w:val="00D81E6B"/>
    <w:rsid w:val="00D82108"/>
    <w:rsid w:val="00D835DB"/>
    <w:rsid w:val="00D8459C"/>
    <w:rsid w:val="00D84B97"/>
    <w:rsid w:val="00D85EC7"/>
    <w:rsid w:val="00D86990"/>
    <w:rsid w:val="00D912F1"/>
    <w:rsid w:val="00D926D3"/>
    <w:rsid w:val="00D937CE"/>
    <w:rsid w:val="00D93FDD"/>
    <w:rsid w:val="00D969F8"/>
    <w:rsid w:val="00D96D73"/>
    <w:rsid w:val="00D96FA2"/>
    <w:rsid w:val="00D9719A"/>
    <w:rsid w:val="00DA0E63"/>
    <w:rsid w:val="00DA1565"/>
    <w:rsid w:val="00DA2FA8"/>
    <w:rsid w:val="00DA3774"/>
    <w:rsid w:val="00DA4CBA"/>
    <w:rsid w:val="00DA5E50"/>
    <w:rsid w:val="00DA647A"/>
    <w:rsid w:val="00DA741C"/>
    <w:rsid w:val="00DA7F8B"/>
    <w:rsid w:val="00DB04B9"/>
    <w:rsid w:val="00DB1E1C"/>
    <w:rsid w:val="00DB2339"/>
    <w:rsid w:val="00DB3418"/>
    <w:rsid w:val="00DB3A4A"/>
    <w:rsid w:val="00DB4C56"/>
    <w:rsid w:val="00DB6074"/>
    <w:rsid w:val="00DC1D07"/>
    <w:rsid w:val="00DC1E47"/>
    <w:rsid w:val="00DC3B4F"/>
    <w:rsid w:val="00DC4B41"/>
    <w:rsid w:val="00DC5668"/>
    <w:rsid w:val="00DC6266"/>
    <w:rsid w:val="00DC7182"/>
    <w:rsid w:val="00DC71D0"/>
    <w:rsid w:val="00DD5AE2"/>
    <w:rsid w:val="00DD66DF"/>
    <w:rsid w:val="00DD775E"/>
    <w:rsid w:val="00DD7B4B"/>
    <w:rsid w:val="00DE0B92"/>
    <w:rsid w:val="00DE27EC"/>
    <w:rsid w:val="00DE3C46"/>
    <w:rsid w:val="00DE4091"/>
    <w:rsid w:val="00DE42FB"/>
    <w:rsid w:val="00DE6946"/>
    <w:rsid w:val="00DE6E46"/>
    <w:rsid w:val="00DE7C3D"/>
    <w:rsid w:val="00DF017F"/>
    <w:rsid w:val="00DF0C67"/>
    <w:rsid w:val="00DF1D82"/>
    <w:rsid w:val="00DF4044"/>
    <w:rsid w:val="00DF48DF"/>
    <w:rsid w:val="00DF4C23"/>
    <w:rsid w:val="00DF5216"/>
    <w:rsid w:val="00DF6828"/>
    <w:rsid w:val="00DF7FDB"/>
    <w:rsid w:val="00E01C0A"/>
    <w:rsid w:val="00E035E5"/>
    <w:rsid w:val="00E04A3D"/>
    <w:rsid w:val="00E04B33"/>
    <w:rsid w:val="00E11EC6"/>
    <w:rsid w:val="00E12D57"/>
    <w:rsid w:val="00E13608"/>
    <w:rsid w:val="00E14694"/>
    <w:rsid w:val="00E14B3C"/>
    <w:rsid w:val="00E15C29"/>
    <w:rsid w:val="00E260C7"/>
    <w:rsid w:val="00E2618C"/>
    <w:rsid w:val="00E27837"/>
    <w:rsid w:val="00E303C9"/>
    <w:rsid w:val="00E30A7C"/>
    <w:rsid w:val="00E30B12"/>
    <w:rsid w:val="00E32DEA"/>
    <w:rsid w:val="00E33498"/>
    <w:rsid w:val="00E33910"/>
    <w:rsid w:val="00E3497B"/>
    <w:rsid w:val="00E43A79"/>
    <w:rsid w:val="00E445B5"/>
    <w:rsid w:val="00E44B40"/>
    <w:rsid w:val="00E4692C"/>
    <w:rsid w:val="00E47967"/>
    <w:rsid w:val="00E47F8A"/>
    <w:rsid w:val="00E51160"/>
    <w:rsid w:val="00E5224B"/>
    <w:rsid w:val="00E55BA9"/>
    <w:rsid w:val="00E56E6C"/>
    <w:rsid w:val="00E56F8F"/>
    <w:rsid w:val="00E64AB1"/>
    <w:rsid w:val="00E65011"/>
    <w:rsid w:val="00E66514"/>
    <w:rsid w:val="00E67093"/>
    <w:rsid w:val="00E7104C"/>
    <w:rsid w:val="00E710C1"/>
    <w:rsid w:val="00E71178"/>
    <w:rsid w:val="00E72000"/>
    <w:rsid w:val="00E72111"/>
    <w:rsid w:val="00E73E03"/>
    <w:rsid w:val="00E74073"/>
    <w:rsid w:val="00E7505E"/>
    <w:rsid w:val="00E7511A"/>
    <w:rsid w:val="00E75E5A"/>
    <w:rsid w:val="00E76997"/>
    <w:rsid w:val="00E800BB"/>
    <w:rsid w:val="00E80232"/>
    <w:rsid w:val="00E82346"/>
    <w:rsid w:val="00E86C99"/>
    <w:rsid w:val="00E877A5"/>
    <w:rsid w:val="00E90B40"/>
    <w:rsid w:val="00E92F26"/>
    <w:rsid w:val="00E940CE"/>
    <w:rsid w:val="00E9454E"/>
    <w:rsid w:val="00E955AC"/>
    <w:rsid w:val="00E96262"/>
    <w:rsid w:val="00E96DEC"/>
    <w:rsid w:val="00E97D3A"/>
    <w:rsid w:val="00EA1841"/>
    <w:rsid w:val="00EA3AD5"/>
    <w:rsid w:val="00EA46B7"/>
    <w:rsid w:val="00EA6F82"/>
    <w:rsid w:val="00EB039B"/>
    <w:rsid w:val="00EB0A18"/>
    <w:rsid w:val="00EB1CF3"/>
    <w:rsid w:val="00EB3027"/>
    <w:rsid w:val="00EB322C"/>
    <w:rsid w:val="00EB3D84"/>
    <w:rsid w:val="00EB46CE"/>
    <w:rsid w:val="00EB54E2"/>
    <w:rsid w:val="00EB5AA8"/>
    <w:rsid w:val="00EC07D1"/>
    <w:rsid w:val="00EC09A9"/>
    <w:rsid w:val="00EC1DEA"/>
    <w:rsid w:val="00EC7A1C"/>
    <w:rsid w:val="00ED00D1"/>
    <w:rsid w:val="00ED07C9"/>
    <w:rsid w:val="00ED24D6"/>
    <w:rsid w:val="00ED2E5F"/>
    <w:rsid w:val="00ED335B"/>
    <w:rsid w:val="00ED3525"/>
    <w:rsid w:val="00ED679B"/>
    <w:rsid w:val="00EE1B48"/>
    <w:rsid w:val="00EE3111"/>
    <w:rsid w:val="00EE4AC1"/>
    <w:rsid w:val="00EE5F98"/>
    <w:rsid w:val="00EE77FE"/>
    <w:rsid w:val="00EF162C"/>
    <w:rsid w:val="00EF1F53"/>
    <w:rsid w:val="00EF4364"/>
    <w:rsid w:val="00EF71C9"/>
    <w:rsid w:val="00F002A7"/>
    <w:rsid w:val="00F008AB"/>
    <w:rsid w:val="00F03AD1"/>
    <w:rsid w:val="00F053EC"/>
    <w:rsid w:val="00F0680D"/>
    <w:rsid w:val="00F070D9"/>
    <w:rsid w:val="00F109ED"/>
    <w:rsid w:val="00F10ED3"/>
    <w:rsid w:val="00F14D5E"/>
    <w:rsid w:val="00F14F9A"/>
    <w:rsid w:val="00F15B58"/>
    <w:rsid w:val="00F171E2"/>
    <w:rsid w:val="00F212A0"/>
    <w:rsid w:val="00F2159A"/>
    <w:rsid w:val="00F22605"/>
    <w:rsid w:val="00F26C47"/>
    <w:rsid w:val="00F30F3B"/>
    <w:rsid w:val="00F3209C"/>
    <w:rsid w:val="00F322EF"/>
    <w:rsid w:val="00F35D63"/>
    <w:rsid w:val="00F36F4B"/>
    <w:rsid w:val="00F37379"/>
    <w:rsid w:val="00F415DA"/>
    <w:rsid w:val="00F44BB0"/>
    <w:rsid w:val="00F45000"/>
    <w:rsid w:val="00F462AD"/>
    <w:rsid w:val="00F467FA"/>
    <w:rsid w:val="00F4730F"/>
    <w:rsid w:val="00F479C5"/>
    <w:rsid w:val="00F510F8"/>
    <w:rsid w:val="00F5156D"/>
    <w:rsid w:val="00F5257E"/>
    <w:rsid w:val="00F53B30"/>
    <w:rsid w:val="00F56921"/>
    <w:rsid w:val="00F571BD"/>
    <w:rsid w:val="00F57850"/>
    <w:rsid w:val="00F60853"/>
    <w:rsid w:val="00F614C7"/>
    <w:rsid w:val="00F61784"/>
    <w:rsid w:val="00F61B3A"/>
    <w:rsid w:val="00F62C32"/>
    <w:rsid w:val="00F64CA0"/>
    <w:rsid w:val="00F64D99"/>
    <w:rsid w:val="00F6529D"/>
    <w:rsid w:val="00F6675B"/>
    <w:rsid w:val="00F7077E"/>
    <w:rsid w:val="00F7078B"/>
    <w:rsid w:val="00F708FA"/>
    <w:rsid w:val="00F7413E"/>
    <w:rsid w:val="00F774C3"/>
    <w:rsid w:val="00F8240A"/>
    <w:rsid w:val="00F832AD"/>
    <w:rsid w:val="00F84460"/>
    <w:rsid w:val="00F846CD"/>
    <w:rsid w:val="00F87D5B"/>
    <w:rsid w:val="00F918C6"/>
    <w:rsid w:val="00F94295"/>
    <w:rsid w:val="00FA0178"/>
    <w:rsid w:val="00FA0611"/>
    <w:rsid w:val="00FA1416"/>
    <w:rsid w:val="00FA1F4F"/>
    <w:rsid w:val="00FA409B"/>
    <w:rsid w:val="00FA571C"/>
    <w:rsid w:val="00FA5899"/>
    <w:rsid w:val="00FA6E80"/>
    <w:rsid w:val="00FA78C8"/>
    <w:rsid w:val="00FA7E61"/>
    <w:rsid w:val="00FA7F4E"/>
    <w:rsid w:val="00FB02CE"/>
    <w:rsid w:val="00FB0CA3"/>
    <w:rsid w:val="00FB372C"/>
    <w:rsid w:val="00FB3FF2"/>
    <w:rsid w:val="00FC01BE"/>
    <w:rsid w:val="00FC0BFE"/>
    <w:rsid w:val="00FC378D"/>
    <w:rsid w:val="00FC37ED"/>
    <w:rsid w:val="00FC445E"/>
    <w:rsid w:val="00FC4779"/>
    <w:rsid w:val="00FC6E5B"/>
    <w:rsid w:val="00FD1512"/>
    <w:rsid w:val="00FD157B"/>
    <w:rsid w:val="00FD199F"/>
    <w:rsid w:val="00FD3F81"/>
    <w:rsid w:val="00FD463E"/>
    <w:rsid w:val="00FD6D58"/>
    <w:rsid w:val="00FD7FA6"/>
    <w:rsid w:val="00FE12F3"/>
    <w:rsid w:val="00FE3DD9"/>
    <w:rsid w:val="00FE43D4"/>
    <w:rsid w:val="00FE4A15"/>
    <w:rsid w:val="00FF0A87"/>
    <w:rsid w:val="00FF15EA"/>
    <w:rsid w:val="00FF1670"/>
    <w:rsid w:val="00FF1DF2"/>
    <w:rsid w:val="00FF28B5"/>
    <w:rsid w:val="00FF4182"/>
    <w:rsid w:val="00FF55EF"/>
  </w:rsids>
  <m:mathPr>
    <m:mathFont m:val="Cambria Math"/>
    <m:brkBin m:val="before"/>
    <m:brkBinSub m:val="--"/>
    <m:smallFrac m:val="0"/>
    <m:dispDef/>
    <m:lMargin m:val="0"/>
    <m:rMargin m:val="0"/>
    <m:defJc m:val="centerGroup"/>
    <m:wrapIndent m:val="1440"/>
    <m:intLim m:val="subSup"/>
    <m:naryLim m:val="undOvr"/>
  </m:mathPr>
  <w:themeFontLang w:val="fr-CA"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1579CB7A"/>
  <w15:docId w15:val="{F6C6E46B-4467-448C-B8B3-B620EF0ECD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E4AC1"/>
    <w:pPr>
      <w:spacing w:after="60"/>
      <w:jc w:val="both"/>
    </w:pPr>
    <w:rPr>
      <w:sz w:val="22"/>
      <w:szCs w:val="24"/>
      <w:lang w:val="fr-CA" w:eastAsia="en-US"/>
    </w:rPr>
  </w:style>
  <w:style w:type="paragraph" w:styleId="Titre1">
    <w:name w:val="heading 1"/>
    <w:basedOn w:val="Normal"/>
    <w:next w:val="Normal"/>
    <w:qFormat/>
    <w:rsid w:val="00981B79"/>
    <w:pPr>
      <w:keepNext/>
      <w:spacing w:before="240"/>
      <w:outlineLvl w:val="0"/>
    </w:pPr>
    <w:rPr>
      <w:rFonts w:ascii="Arial" w:hAnsi="Arial" w:cs="Arial"/>
      <w:b/>
      <w:bCs/>
      <w:kern w:val="32"/>
      <w:sz w:val="32"/>
      <w:szCs w:val="32"/>
    </w:rPr>
  </w:style>
  <w:style w:type="paragraph" w:styleId="Titre3">
    <w:name w:val="heading 3"/>
    <w:basedOn w:val="Normal"/>
    <w:next w:val="Normal"/>
    <w:qFormat/>
    <w:rsid w:val="00981B79"/>
    <w:pPr>
      <w:keepNext/>
      <w:spacing w:before="240"/>
      <w:outlineLvl w:val="2"/>
    </w:pPr>
    <w:rPr>
      <w:rFonts w:ascii="Arial" w:hAnsi="Arial" w:cs="Arial"/>
      <w:b/>
      <w:bCs/>
      <w:sz w:val="26"/>
      <w:szCs w:val="26"/>
    </w:rPr>
  </w:style>
  <w:style w:type="paragraph" w:styleId="Titre4">
    <w:name w:val="heading 4"/>
    <w:basedOn w:val="Normal"/>
    <w:next w:val="Normal"/>
    <w:link w:val="Titre4Car"/>
    <w:semiHidden/>
    <w:unhideWhenUsed/>
    <w:qFormat/>
    <w:rsid w:val="008320C4"/>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table" w:styleId="Grilledutableau">
    <w:name w:val="Table Grid"/>
    <w:basedOn w:val="TableauNormal"/>
    <w:rsid w:val="00C0510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ed">
    <w:name w:val="bulleted"/>
    <w:basedOn w:val="Normal"/>
    <w:rsid w:val="001B2B2C"/>
    <w:pPr>
      <w:numPr>
        <w:numId w:val="32"/>
      </w:numPr>
      <w:ind w:left="360"/>
      <w:contextualSpacing/>
    </w:pPr>
    <w:rPr>
      <w:szCs w:val="20"/>
    </w:rPr>
  </w:style>
  <w:style w:type="paragraph" w:customStyle="1" w:styleId="EnTeteQuestion">
    <w:name w:val="EnTeteQuestion"/>
    <w:basedOn w:val="Normal"/>
    <w:next w:val="Normal"/>
    <w:rsid w:val="004E1DB9"/>
    <w:pPr>
      <w:numPr>
        <w:numId w:val="4"/>
      </w:numPr>
      <w:spacing w:after="120"/>
      <w:outlineLvl w:val="0"/>
    </w:pPr>
    <w:rPr>
      <w:b/>
      <w:szCs w:val="20"/>
    </w:rPr>
  </w:style>
  <w:style w:type="paragraph" w:customStyle="1" w:styleId="codePara">
    <w:name w:val="codePara"/>
    <w:basedOn w:val="Normal"/>
    <w:rsid w:val="00E33910"/>
    <w:pPr>
      <w:tabs>
        <w:tab w:val="left" w:pos="360"/>
        <w:tab w:val="left" w:pos="720"/>
        <w:tab w:val="left" w:pos="1080"/>
        <w:tab w:val="left" w:pos="1440"/>
        <w:tab w:val="left" w:pos="1800"/>
      </w:tabs>
      <w:spacing w:after="0"/>
      <w:jc w:val="left"/>
    </w:pPr>
    <w:rPr>
      <w:rFonts w:ascii="Courier New" w:hAnsi="Courier New"/>
      <w:noProof/>
      <w:sz w:val="18"/>
      <w:szCs w:val="20"/>
    </w:rPr>
  </w:style>
  <w:style w:type="paragraph" w:styleId="En-tte">
    <w:name w:val="header"/>
    <w:basedOn w:val="Normal"/>
    <w:rsid w:val="00AE0E22"/>
    <w:pPr>
      <w:pBdr>
        <w:bottom w:val="single" w:sz="4" w:space="1" w:color="auto"/>
      </w:pBdr>
      <w:tabs>
        <w:tab w:val="center" w:pos="4680"/>
        <w:tab w:val="right" w:pos="9360"/>
      </w:tabs>
      <w:ind w:left="-360"/>
    </w:pPr>
    <w:rPr>
      <w:sz w:val="16"/>
      <w:szCs w:val="20"/>
    </w:rPr>
  </w:style>
  <w:style w:type="paragraph" w:styleId="Pieddepage">
    <w:name w:val="footer"/>
    <w:basedOn w:val="En-tte"/>
    <w:rsid w:val="00AE0E22"/>
    <w:pPr>
      <w:pBdr>
        <w:top w:val="single" w:sz="4" w:space="1" w:color="auto"/>
        <w:bottom w:val="none" w:sz="0" w:space="0" w:color="auto"/>
      </w:pBdr>
    </w:pPr>
  </w:style>
  <w:style w:type="character" w:customStyle="1" w:styleId="anglais">
    <w:name w:val="anglais"/>
    <w:basedOn w:val="Policepardfaut"/>
    <w:rsid w:val="00AE0E22"/>
    <w:rPr>
      <w:i/>
      <w:lang w:val="en-US"/>
    </w:rPr>
  </w:style>
  <w:style w:type="character" w:customStyle="1" w:styleId="code">
    <w:name w:val="code"/>
    <w:rsid w:val="007E24E6"/>
    <w:rPr>
      <w:rFonts w:ascii="Courier New" w:hAnsi="Courier New"/>
      <w:noProof/>
      <w:sz w:val="22"/>
    </w:rPr>
  </w:style>
  <w:style w:type="character" w:customStyle="1" w:styleId="emphase">
    <w:name w:val="emphase"/>
    <w:rsid w:val="00AE0E22"/>
    <w:rPr>
      <w:u w:val="single"/>
    </w:rPr>
  </w:style>
  <w:style w:type="character" w:styleId="Numrodepage">
    <w:name w:val="page number"/>
    <w:basedOn w:val="Policepardfaut"/>
    <w:rsid w:val="00AE0E22"/>
  </w:style>
  <w:style w:type="paragraph" w:customStyle="1" w:styleId="tableauVerite">
    <w:name w:val="tableauVerite"/>
    <w:basedOn w:val="Normal"/>
    <w:rsid w:val="00BA7A97"/>
    <w:pPr>
      <w:spacing w:after="0"/>
      <w:jc w:val="center"/>
    </w:pPr>
    <w:rPr>
      <w:szCs w:val="20"/>
    </w:rPr>
  </w:style>
  <w:style w:type="paragraph" w:customStyle="1" w:styleId="tableauTitre">
    <w:name w:val="tableauTitre"/>
    <w:basedOn w:val="Normal"/>
    <w:rsid w:val="00BA7A97"/>
    <w:pPr>
      <w:spacing w:before="120"/>
      <w:jc w:val="center"/>
    </w:pPr>
    <w:rPr>
      <w:b/>
      <w:szCs w:val="20"/>
    </w:rPr>
  </w:style>
  <w:style w:type="paragraph" w:styleId="NormalWeb">
    <w:name w:val="Normal (Web)"/>
    <w:basedOn w:val="Normal"/>
    <w:rsid w:val="00BD7F57"/>
    <w:pPr>
      <w:spacing w:before="100" w:beforeAutospacing="1" w:after="100" w:afterAutospacing="1"/>
      <w:jc w:val="left"/>
    </w:pPr>
    <w:rPr>
      <w:sz w:val="24"/>
      <w:lang w:val="en-US"/>
    </w:rPr>
  </w:style>
  <w:style w:type="paragraph" w:styleId="PrformatHTML">
    <w:name w:val="HTML Preformatted"/>
    <w:basedOn w:val="Normal"/>
    <w:rsid w:val="00E1360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Courier New" w:hAnsi="Courier New" w:cs="Courier New"/>
      <w:sz w:val="20"/>
      <w:szCs w:val="20"/>
      <w:lang w:val="en-US"/>
    </w:rPr>
  </w:style>
  <w:style w:type="paragraph" w:styleId="Textedebulles">
    <w:name w:val="Balloon Text"/>
    <w:basedOn w:val="Normal"/>
    <w:link w:val="TextedebullesCar"/>
    <w:rsid w:val="00106446"/>
    <w:pPr>
      <w:spacing w:after="0"/>
    </w:pPr>
    <w:rPr>
      <w:rFonts w:ascii="Tahoma" w:hAnsi="Tahoma" w:cs="Tahoma"/>
      <w:sz w:val="16"/>
      <w:szCs w:val="16"/>
    </w:rPr>
  </w:style>
  <w:style w:type="character" w:customStyle="1" w:styleId="TextedebullesCar">
    <w:name w:val="Texte de bulles Car"/>
    <w:basedOn w:val="Policepardfaut"/>
    <w:link w:val="Textedebulles"/>
    <w:rsid w:val="00106446"/>
    <w:rPr>
      <w:rFonts w:ascii="Tahoma" w:hAnsi="Tahoma" w:cs="Tahoma"/>
      <w:sz w:val="16"/>
      <w:szCs w:val="16"/>
      <w:lang w:val="fr-CA" w:eastAsia="en-US"/>
    </w:rPr>
  </w:style>
  <w:style w:type="paragraph" w:customStyle="1" w:styleId="NormalSimpleInterligne">
    <w:name w:val="NormalSimpleInterligne"/>
    <w:basedOn w:val="Normal"/>
    <w:qFormat/>
    <w:rsid w:val="00AE02E8"/>
    <w:pPr>
      <w:tabs>
        <w:tab w:val="right" w:pos="1440"/>
        <w:tab w:val="right" w:pos="2880"/>
      </w:tabs>
      <w:spacing w:after="0"/>
    </w:pPr>
    <w:rPr>
      <w:lang w:val="fr-FR"/>
    </w:rPr>
  </w:style>
  <w:style w:type="paragraph" w:customStyle="1" w:styleId="listeNumrote">
    <w:name w:val="listeNumérotée"/>
    <w:basedOn w:val="Normal"/>
    <w:rsid w:val="001B2B2C"/>
    <w:pPr>
      <w:numPr>
        <w:numId w:val="33"/>
      </w:numPr>
      <w:ind w:left="0" w:firstLine="0"/>
    </w:pPr>
    <w:rPr>
      <w:szCs w:val="20"/>
    </w:rPr>
  </w:style>
  <w:style w:type="paragraph" w:styleId="Paragraphedeliste">
    <w:name w:val="List Paragraph"/>
    <w:basedOn w:val="Normal"/>
    <w:uiPriority w:val="34"/>
    <w:qFormat/>
    <w:rsid w:val="00C62A57"/>
    <w:pPr>
      <w:ind w:left="720"/>
      <w:contextualSpacing/>
    </w:pPr>
  </w:style>
  <w:style w:type="paragraph" w:customStyle="1" w:styleId="Normaldouble">
    <w:name w:val="Normaldouble"/>
    <w:basedOn w:val="Normal"/>
    <w:qFormat/>
    <w:rsid w:val="003217B1"/>
    <w:pPr>
      <w:spacing w:line="360" w:lineRule="auto"/>
    </w:pPr>
    <w:rPr>
      <w:lang w:val="fr-FR"/>
    </w:rPr>
  </w:style>
  <w:style w:type="character" w:styleId="Textedelespacerserv">
    <w:name w:val="Placeholder Text"/>
    <w:basedOn w:val="Policepardfaut"/>
    <w:uiPriority w:val="99"/>
    <w:semiHidden/>
    <w:rsid w:val="001D2DD6"/>
    <w:rPr>
      <w:color w:val="808080"/>
    </w:rPr>
  </w:style>
  <w:style w:type="paragraph" w:customStyle="1" w:styleId="tableau">
    <w:name w:val="tableau"/>
    <w:basedOn w:val="Normal"/>
    <w:rsid w:val="00263884"/>
    <w:pPr>
      <w:spacing w:before="40" w:after="40"/>
      <w:jc w:val="center"/>
    </w:pPr>
    <w:rPr>
      <w:szCs w:val="20"/>
    </w:rPr>
  </w:style>
  <w:style w:type="paragraph" w:styleId="Listepuces">
    <w:name w:val="List Bullet"/>
    <w:basedOn w:val="Normal"/>
    <w:unhideWhenUsed/>
    <w:rsid w:val="00FC6E5B"/>
    <w:pPr>
      <w:numPr>
        <w:numId w:val="34"/>
      </w:numPr>
      <w:contextualSpacing/>
    </w:pPr>
  </w:style>
  <w:style w:type="paragraph" w:styleId="Notedebasdepage">
    <w:name w:val="footnote text"/>
    <w:basedOn w:val="Normal"/>
    <w:link w:val="NotedebasdepageCar"/>
    <w:semiHidden/>
    <w:unhideWhenUsed/>
    <w:rsid w:val="0054172D"/>
    <w:pPr>
      <w:spacing w:after="0"/>
    </w:pPr>
    <w:rPr>
      <w:sz w:val="20"/>
      <w:szCs w:val="20"/>
    </w:rPr>
  </w:style>
  <w:style w:type="character" w:customStyle="1" w:styleId="NotedebasdepageCar">
    <w:name w:val="Note de bas de page Car"/>
    <w:basedOn w:val="Policepardfaut"/>
    <w:link w:val="Notedebasdepage"/>
    <w:semiHidden/>
    <w:rsid w:val="0054172D"/>
    <w:rPr>
      <w:lang w:val="fr-CA" w:eastAsia="en-US"/>
    </w:rPr>
  </w:style>
  <w:style w:type="character" w:styleId="Appelnotedebasdep">
    <w:name w:val="footnote reference"/>
    <w:basedOn w:val="Policepardfaut"/>
    <w:semiHidden/>
    <w:unhideWhenUsed/>
    <w:rsid w:val="0054172D"/>
    <w:rPr>
      <w:vertAlign w:val="superscript"/>
    </w:rPr>
  </w:style>
  <w:style w:type="paragraph" w:styleId="Notedefin">
    <w:name w:val="endnote text"/>
    <w:basedOn w:val="Normal"/>
    <w:link w:val="NotedefinCar"/>
    <w:semiHidden/>
    <w:unhideWhenUsed/>
    <w:rsid w:val="00A1746D"/>
    <w:pPr>
      <w:spacing w:after="0"/>
    </w:pPr>
    <w:rPr>
      <w:sz w:val="20"/>
      <w:szCs w:val="20"/>
    </w:rPr>
  </w:style>
  <w:style w:type="character" w:customStyle="1" w:styleId="NotedefinCar">
    <w:name w:val="Note de fin Car"/>
    <w:basedOn w:val="Policepardfaut"/>
    <w:link w:val="Notedefin"/>
    <w:semiHidden/>
    <w:rsid w:val="00A1746D"/>
    <w:rPr>
      <w:lang w:val="fr-CA" w:eastAsia="en-US"/>
    </w:rPr>
  </w:style>
  <w:style w:type="character" w:styleId="Appeldenotedefin">
    <w:name w:val="endnote reference"/>
    <w:basedOn w:val="Policepardfaut"/>
    <w:semiHidden/>
    <w:unhideWhenUsed/>
    <w:rsid w:val="00A1746D"/>
    <w:rPr>
      <w:vertAlign w:val="superscript"/>
    </w:rPr>
  </w:style>
  <w:style w:type="character" w:styleId="Lienhypertexte">
    <w:name w:val="Hyperlink"/>
    <w:basedOn w:val="Policepardfaut"/>
    <w:rsid w:val="00EC1DEA"/>
    <w:rPr>
      <w:color w:val="0000FF" w:themeColor="hyperlink"/>
      <w:u w:val="single"/>
    </w:rPr>
  </w:style>
  <w:style w:type="paragraph" w:styleId="Commentaire">
    <w:name w:val="annotation text"/>
    <w:basedOn w:val="Normal"/>
    <w:link w:val="CommentaireCar"/>
    <w:semiHidden/>
    <w:unhideWhenUsed/>
    <w:rsid w:val="00662DE5"/>
    <w:pPr>
      <w:spacing w:after="120"/>
    </w:pPr>
    <w:rPr>
      <w:sz w:val="24"/>
    </w:rPr>
  </w:style>
  <w:style w:type="character" w:customStyle="1" w:styleId="CommentaireCar">
    <w:name w:val="Commentaire Car"/>
    <w:basedOn w:val="Policepardfaut"/>
    <w:link w:val="Commentaire"/>
    <w:semiHidden/>
    <w:rsid w:val="00662DE5"/>
    <w:rPr>
      <w:sz w:val="24"/>
      <w:szCs w:val="24"/>
      <w:lang w:val="fr-CA" w:eastAsia="en-US"/>
    </w:rPr>
  </w:style>
  <w:style w:type="character" w:styleId="Marquedecommentaire">
    <w:name w:val="annotation reference"/>
    <w:basedOn w:val="Policepardfaut"/>
    <w:semiHidden/>
    <w:unhideWhenUsed/>
    <w:rsid w:val="00662DE5"/>
    <w:rPr>
      <w:sz w:val="18"/>
      <w:szCs w:val="18"/>
    </w:rPr>
  </w:style>
  <w:style w:type="character" w:customStyle="1" w:styleId="rponses">
    <w:name w:val="réponses"/>
    <w:basedOn w:val="Policepardfaut"/>
    <w:uiPriority w:val="1"/>
    <w:qFormat/>
    <w:rsid w:val="00662DE5"/>
    <w:rPr>
      <w:vanish/>
      <w:color w:val="548DD4" w:themeColor="text2" w:themeTint="99"/>
    </w:rPr>
  </w:style>
  <w:style w:type="character" w:customStyle="1" w:styleId="Titre4Car">
    <w:name w:val="Titre 4 Car"/>
    <w:basedOn w:val="Policepardfaut"/>
    <w:link w:val="Titre4"/>
    <w:semiHidden/>
    <w:rsid w:val="008320C4"/>
    <w:rPr>
      <w:rFonts w:asciiTheme="majorHAnsi" w:eastAsiaTheme="majorEastAsia" w:hAnsiTheme="majorHAnsi" w:cstheme="majorBidi"/>
      <w:i/>
      <w:iCs/>
      <w:color w:val="365F91" w:themeColor="accent1" w:themeShade="BF"/>
      <w:sz w:val="22"/>
      <w:szCs w:val="24"/>
      <w:lang w:val="fr-CA"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7913419">
      <w:bodyDiv w:val="1"/>
      <w:marLeft w:val="0"/>
      <w:marRight w:val="0"/>
      <w:marTop w:val="0"/>
      <w:marBottom w:val="0"/>
      <w:divBdr>
        <w:top w:val="none" w:sz="0" w:space="0" w:color="auto"/>
        <w:left w:val="none" w:sz="0" w:space="0" w:color="auto"/>
        <w:bottom w:val="none" w:sz="0" w:space="0" w:color="auto"/>
        <w:right w:val="none" w:sz="0" w:space="0" w:color="auto"/>
      </w:divBdr>
      <w:divsChild>
        <w:div w:id="163592893">
          <w:marLeft w:val="547"/>
          <w:marRight w:val="0"/>
          <w:marTop w:val="96"/>
          <w:marBottom w:val="0"/>
          <w:divBdr>
            <w:top w:val="none" w:sz="0" w:space="0" w:color="auto"/>
            <w:left w:val="none" w:sz="0" w:space="0" w:color="auto"/>
            <w:bottom w:val="none" w:sz="0" w:space="0" w:color="auto"/>
            <w:right w:val="none" w:sz="0" w:space="0" w:color="auto"/>
          </w:divBdr>
        </w:div>
        <w:div w:id="18161340">
          <w:marLeft w:val="1166"/>
          <w:marRight w:val="0"/>
          <w:marTop w:val="86"/>
          <w:marBottom w:val="0"/>
          <w:divBdr>
            <w:top w:val="none" w:sz="0" w:space="0" w:color="auto"/>
            <w:left w:val="none" w:sz="0" w:space="0" w:color="auto"/>
            <w:bottom w:val="none" w:sz="0" w:space="0" w:color="auto"/>
            <w:right w:val="none" w:sz="0" w:space="0" w:color="auto"/>
          </w:divBdr>
        </w:div>
        <w:div w:id="987516817">
          <w:marLeft w:val="1166"/>
          <w:marRight w:val="0"/>
          <w:marTop w:val="86"/>
          <w:marBottom w:val="0"/>
          <w:divBdr>
            <w:top w:val="none" w:sz="0" w:space="0" w:color="auto"/>
            <w:left w:val="none" w:sz="0" w:space="0" w:color="auto"/>
            <w:bottom w:val="none" w:sz="0" w:space="0" w:color="auto"/>
            <w:right w:val="none" w:sz="0" w:space="0" w:color="auto"/>
          </w:divBdr>
        </w:div>
        <w:div w:id="129054881">
          <w:marLeft w:val="1166"/>
          <w:marRight w:val="0"/>
          <w:marTop w:val="86"/>
          <w:marBottom w:val="0"/>
          <w:divBdr>
            <w:top w:val="none" w:sz="0" w:space="0" w:color="auto"/>
            <w:left w:val="none" w:sz="0" w:space="0" w:color="auto"/>
            <w:bottom w:val="none" w:sz="0" w:space="0" w:color="auto"/>
            <w:right w:val="none" w:sz="0" w:space="0" w:color="auto"/>
          </w:divBdr>
        </w:div>
      </w:divsChild>
    </w:div>
    <w:div w:id="250966400">
      <w:bodyDiv w:val="1"/>
      <w:marLeft w:val="0"/>
      <w:marRight w:val="0"/>
      <w:marTop w:val="0"/>
      <w:marBottom w:val="0"/>
      <w:divBdr>
        <w:top w:val="none" w:sz="0" w:space="0" w:color="auto"/>
        <w:left w:val="none" w:sz="0" w:space="0" w:color="auto"/>
        <w:bottom w:val="none" w:sz="0" w:space="0" w:color="auto"/>
        <w:right w:val="none" w:sz="0" w:space="0" w:color="auto"/>
      </w:divBdr>
      <w:divsChild>
        <w:div w:id="1361784244">
          <w:marLeft w:val="720"/>
          <w:marRight w:val="0"/>
          <w:marTop w:val="96"/>
          <w:marBottom w:val="0"/>
          <w:divBdr>
            <w:top w:val="none" w:sz="0" w:space="0" w:color="auto"/>
            <w:left w:val="none" w:sz="0" w:space="0" w:color="auto"/>
            <w:bottom w:val="none" w:sz="0" w:space="0" w:color="auto"/>
            <w:right w:val="none" w:sz="0" w:space="0" w:color="auto"/>
          </w:divBdr>
        </w:div>
        <w:div w:id="647319144">
          <w:marLeft w:val="720"/>
          <w:marRight w:val="0"/>
          <w:marTop w:val="96"/>
          <w:marBottom w:val="0"/>
          <w:divBdr>
            <w:top w:val="none" w:sz="0" w:space="0" w:color="auto"/>
            <w:left w:val="none" w:sz="0" w:space="0" w:color="auto"/>
            <w:bottom w:val="none" w:sz="0" w:space="0" w:color="auto"/>
            <w:right w:val="none" w:sz="0" w:space="0" w:color="auto"/>
          </w:divBdr>
        </w:div>
        <w:div w:id="454569834">
          <w:marLeft w:val="720"/>
          <w:marRight w:val="0"/>
          <w:marTop w:val="96"/>
          <w:marBottom w:val="0"/>
          <w:divBdr>
            <w:top w:val="none" w:sz="0" w:space="0" w:color="auto"/>
            <w:left w:val="none" w:sz="0" w:space="0" w:color="auto"/>
            <w:bottom w:val="none" w:sz="0" w:space="0" w:color="auto"/>
            <w:right w:val="none" w:sz="0" w:space="0" w:color="auto"/>
          </w:divBdr>
        </w:div>
        <w:div w:id="1683361556">
          <w:marLeft w:val="720"/>
          <w:marRight w:val="0"/>
          <w:marTop w:val="96"/>
          <w:marBottom w:val="0"/>
          <w:divBdr>
            <w:top w:val="none" w:sz="0" w:space="0" w:color="auto"/>
            <w:left w:val="none" w:sz="0" w:space="0" w:color="auto"/>
            <w:bottom w:val="none" w:sz="0" w:space="0" w:color="auto"/>
            <w:right w:val="none" w:sz="0" w:space="0" w:color="auto"/>
          </w:divBdr>
        </w:div>
        <w:div w:id="1030106002">
          <w:marLeft w:val="720"/>
          <w:marRight w:val="0"/>
          <w:marTop w:val="96"/>
          <w:marBottom w:val="0"/>
          <w:divBdr>
            <w:top w:val="none" w:sz="0" w:space="0" w:color="auto"/>
            <w:left w:val="none" w:sz="0" w:space="0" w:color="auto"/>
            <w:bottom w:val="none" w:sz="0" w:space="0" w:color="auto"/>
            <w:right w:val="none" w:sz="0" w:space="0" w:color="auto"/>
          </w:divBdr>
        </w:div>
      </w:divsChild>
    </w:div>
    <w:div w:id="313027047">
      <w:bodyDiv w:val="1"/>
      <w:marLeft w:val="0"/>
      <w:marRight w:val="0"/>
      <w:marTop w:val="0"/>
      <w:marBottom w:val="0"/>
      <w:divBdr>
        <w:top w:val="none" w:sz="0" w:space="0" w:color="auto"/>
        <w:left w:val="none" w:sz="0" w:space="0" w:color="auto"/>
        <w:bottom w:val="none" w:sz="0" w:space="0" w:color="auto"/>
        <w:right w:val="none" w:sz="0" w:space="0" w:color="auto"/>
      </w:divBdr>
    </w:div>
    <w:div w:id="459569927">
      <w:bodyDiv w:val="1"/>
      <w:marLeft w:val="0"/>
      <w:marRight w:val="0"/>
      <w:marTop w:val="0"/>
      <w:marBottom w:val="0"/>
      <w:divBdr>
        <w:top w:val="none" w:sz="0" w:space="0" w:color="auto"/>
        <w:left w:val="none" w:sz="0" w:space="0" w:color="auto"/>
        <w:bottom w:val="none" w:sz="0" w:space="0" w:color="auto"/>
        <w:right w:val="none" w:sz="0" w:space="0" w:color="auto"/>
      </w:divBdr>
    </w:div>
    <w:div w:id="793250081">
      <w:bodyDiv w:val="1"/>
      <w:marLeft w:val="0"/>
      <w:marRight w:val="0"/>
      <w:marTop w:val="0"/>
      <w:marBottom w:val="0"/>
      <w:divBdr>
        <w:top w:val="none" w:sz="0" w:space="0" w:color="auto"/>
        <w:left w:val="none" w:sz="0" w:space="0" w:color="auto"/>
        <w:bottom w:val="none" w:sz="0" w:space="0" w:color="auto"/>
        <w:right w:val="none" w:sz="0" w:space="0" w:color="auto"/>
      </w:divBdr>
    </w:div>
    <w:div w:id="1122649590">
      <w:bodyDiv w:val="1"/>
      <w:marLeft w:val="0"/>
      <w:marRight w:val="0"/>
      <w:marTop w:val="0"/>
      <w:marBottom w:val="0"/>
      <w:divBdr>
        <w:top w:val="none" w:sz="0" w:space="0" w:color="auto"/>
        <w:left w:val="none" w:sz="0" w:space="0" w:color="auto"/>
        <w:bottom w:val="none" w:sz="0" w:space="0" w:color="auto"/>
        <w:right w:val="none" w:sz="0" w:space="0" w:color="auto"/>
      </w:divBdr>
    </w:div>
    <w:div w:id="1145126547">
      <w:bodyDiv w:val="1"/>
      <w:marLeft w:val="0"/>
      <w:marRight w:val="0"/>
      <w:marTop w:val="0"/>
      <w:marBottom w:val="0"/>
      <w:divBdr>
        <w:top w:val="none" w:sz="0" w:space="0" w:color="auto"/>
        <w:left w:val="none" w:sz="0" w:space="0" w:color="auto"/>
        <w:bottom w:val="none" w:sz="0" w:space="0" w:color="auto"/>
        <w:right w:val="none" w:sz="0" w:space="0" w:color="auto"/>
      </w:divBdr>
    </w:div>
    <w:div w:id="1234319378">
      <w:bodyDiv w:val="1"/>
      <w:marLeft w:val="0"/>
      <w:marRight w:val="0"/>
      <w:marTop w:val="0"/>
      <w:marBottom w:val="0"/>
      <w:divBdr>
        <w:top w:val="none" w:sz="0" w:space="0" w:color="auto"/>
        <w:left w:val="none" w:sz="0" w:space="0" w:color="auto"/>
        <w:bottom w:val="none" w:sz="0" w:space="0" w:color="auto"/>
        <w:right w:val="none" w:sz="0" w:space="0" w:color="auto"/>
      </w:divBdr>
    </w:div>
    <w:div w:id="1487239147">
      <w:bodyDiv w:val="1"/>
      <w:marLeft w:val="0"/>
      <w:marRight w:val="0"/>
      <w:marTop w:val="0"/>
      <w:marBottom w:val="0"/>
      <w:divBdr>
        <w:top w:val="none" w:sz="0" w:space="0" w:color="auto"/>
        <w:left w:val="none" w:sz="0" w:space="0" w:color="auto"/>
        <w:bottom w:val="none" w:sz="0" w:space="0" w:color="auto"/>
        <w:right w:val="none" w:sz="0" w:space="0" w:color="auto"/>
      </w:divBdr>
    </w:div>
    <w:div w:id="1906984911">
      <w:bodyDiv w:val="1"/>
      <w:marLeft w:val="0"/>
      <w:marRight w:val="0"/>
      <w:marTop w:val="0"/>
      <w:marBottom w:val="0"/>
      <w:divBdr>
        <w:top w:val="none" w:sz="0" w:space="0" w:color="auto"/>
        <w:left w:val="none" w:sz="0" w:space="0" w:color="auto"/>
        <w:bottom w:val="none" w:sz="0" w:space="0" w:color="auto"/>
        <w:right w:val="none" w:sz="0" w:space="0" w:color="auto"/>
      </w:divBdr>
    </w:div>
    <w:div w:id="2059157726">
      <w:bodyDiv w:val="1"/>
      <w:marLeft w:val="0"/>
      <w:marRight w:val="0"/>
      <w:marTop w:val="0"/>
      <w:marBottom w:val="0"/>
      <w:divBdr>
        <w:top w:val="none" w:sz="0" w:space="0" w:color="auto"/>
        <w:left w:val="none" w:sz="0" w:space="0" w:color="auto"/>
        <w:bottom w:val="none" w:sz="0" w:space="0" w:color="auto"/>
        <w:right w:val="none" w:sz="0" w:space="0" w:color="auto"/>
      </w:divBdr>
      <w:divsChild>
        <w:div w:id="445349521">
          <w:marLeft w:val="547"/>
          <w:marRight w:val="0"/>
          <w:marTop w:val="96"/>
          <w:marBottom w:val="0"/>
          <w:divBdr>
            <w:top w:val="none" w:sz="0" w:space="0" w:color="auto"/>
            <w:left w:val="none" w:sz="0" w:space="0" w:color="auto"/>
            <w:bottom w:val="none" w:sz="0" w:space="0" w:color="auto"/>
            <w:right w:val="none" w:sz="0" w:space="0" w:color="auto"/>
          </w:divBdr>
        </w:div>
        <w:div w:id="1268777433">
          <w:marLeft w:val="1166"/>
          <w:marRight w:val="0"/>
          <w:marTop w:val="86"/>
          <w:marBottom w:val="0"/>
          <w:divBdr>
            <w:top w:val="none" w:sz="0" w:space="0" w:color="auto"/>
            <w:left w:val="none" w:sz="0" w:space="0" w:color="auto"/>
            <w:bottom w:val="none" w:sz="0" w:space="0" w:color="auto"/>
            <w:right w:val="none" w:sz="0" w:space="0" w:color="auto"/>
          </w:divBdr>
        </w:div>
        <w:div w:id="1151093642">
          <w:marLeft w:val="1166"/>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header" Target="header3.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D45F7FF-250E-441A-9354-0E537F36BD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4</TotalTime>
  <Pages>5</Pages>
  <Words>1886</Words>
  <Characters>10375</Characters>
  <Application>Microsoft Office Word</Application>
  <DocSecurity>0</DocSecurity>
  <Lines>86</Lines>
  <Paragraphs>24</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Examen de synthèse</vt:lpstr>
    </vt:vector>
  </TitlesOfParts>
  <Company>POLYMTL</Company>
  <LinksUpToDate>false</LinksUpToDate>
  <CharactersWithSpaces>122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ierre Langlois</dc:creator>
  <cp:lastModifiedBy>Pierre Langlois</cp:lastModifiedBy>
  <cp:revision>194</cp:revision>
  <cp:lastPrinted>2021-10-28T17:14:00Z</cp:lastPrinted>
  <dcterms:created xsi:type="dcterms:W3CDTF">2014-10-24T12:26:00Z</dcterms:created>
  <dcterms:modified xsi:type="dcterms:W3CDTF">2021-12-29T18:23:00Z</dcterms:modified>
</cp:coreProperties>
</file>